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</p:sldMasterIdLst>
  <p:notesMasterIdLst>
    <p:notesMasterId r:id="rId20"/>
  </p:notesMasterIdLst>
  <p:handoutMasterIdLst>
    <p:handoutMasterId r:id="rId21"/>
  </p:handoutMasterIdLst>
  <p:sldIdLst>
    <p:sldId id="286" r:id="rId2"/>
    <p:sldId id="428" r:id="rId3"/>
    <p:sldId id="429" r:id="rId4"/>
    <p:sldId id="439" r:id="rId5"/>
    <p:sldId id="437" r:id="rId6"/>
    <p:sldId id="417" r:id="rId7"/>
    <p:sldId id="436" r:id="rId8"/>
    <p:sldId id="419" r:id="rId9"/>
    <p:sldId id="433" r:id="rId10"/>
    <p:sldId id="407" r:id="rId11"/>
    <p:sldId id="421" r:id="rId12"/>
    <p:sldId id="443" r:id="rId13"/>
    <p:sldId id="444" r:id="rId14"/>
    <p:sldId id="430" r:id="rId15"/>
    <p:sldId id="432" r:id="rId16"/>
    <p:sldId id="435" r:id="rId17"/>
    <p:sldId id="425" r:id="rId18"/>
    <p:sldId id="438" r:id="rId19"/>
  </p:sldIdLst>
  <p:sldSz cx="9144000" cy="6858000" type="screen4x3"/>
  <p:notesSz cx="6858000" cy="9144000"/>
  <p:defaultTextStyle>
    <a:defPPr>
      <a:defRPr lang="sv-S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94CA"/>
    <a:srgbClr val="EEB500"/>
    <a:srgbClr val="00E100"/>
    <a:srgbClr val="0066FF"/>
    <a:srgbClr val="FF7D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6" autoAdjust="0"/>
    <p:restoredTop sz="99518" autoAdjust="0"/>
  </p:normalViewPr>
  <p:slideViewPr>
    <p:cSldViewPr snapToGrid="0" snapToObjects="1">
      <p:cViewPr>
        <p:scale>
          <a:sx n="120" d="100"/>
          <a:sy n="120" d="100"/>
        </p:scale>
        <p:origin x="-58" y="192"/>
      </p:cViewPr>
      <p:guideLst>
        <p:guide orient="horz" pos="1232"/>
        <p:guide orient="horz" pos="908"/>
        <p:guide pos="49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A3AE58-0CB7-2B49-BC2B-99543F812727}" type="datetimeFigureOut">
              <a:rPr lang="sv-SE" smtClean="0"/>
              <a:t>2015-03-18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00A657-9475-004C-BDED-BB6C61EC9492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564104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441830-0E87-9D46-A15F-C0C0B780FA23}" type="datetimeFigureOut">
              <a:rPr lang="sv-SE" smtClean="0"/>
              <a:t>2015-03-18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E0035E-6164-C447-BCFF-46EC70F74028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294212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2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3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4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5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5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6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8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9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0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321227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743269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165310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587351" indent="-211021" defTabSz="414715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68232" algn="l"/>
                <a:tab pos="1336464" algn="l"/>
                <a:tab pos="2004696" algn="l"/>
                <a:tab pos="2672928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1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1145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87098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01167-117F-420C-9F45-458E836B1790}" type="datetime1">
              <a:rPr lang="sv-SE" smtClean="0"/>
              <a:t>2015-03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52661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8F1B5-19A1-41D4-B931-AF48A1AC2F9B}" type="datetime1">
              <a:rPr lang="sv-SE" smtClean="0"/>
              <a:t>2015-03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241706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45B16-9B63-428E-AC01-2B905A6F450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5" name="Rectangle 4"/>
          <p:cNvSpPr/>
          <p:nvPr userDrawn="1"/>
        </p:nvSpPr>
        <p:spPr>
          <a:xfrm>
            <a:off x="101685" y="6560728"/>
            <a:ext cx="858511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</a:pPr>
            <a:r>
              <a:rPr lang="en-GB" sz="1100" i="1" dirty="0" smtClean="0">
                <a:solidFill>
                  <a:srgbClr val="91581F"/>
                </a:solidFill>
                <a:latin typeface="Franklin Gothic Book" pitchFamily="32" charset="0"/>
              </a:rPr>
              <a:t>Progress on the ESS development of the SML long pulse klystron modulator	Carlos A. Martins – ESS AB, Accelerator Division, RF Group</a:t>
            </a:r>
          </a:p>
        </p:txBody>
      </p:sp>
    </p:spTree>
    <p:extLst>
      <p:ext uri="{BB962C8B-B14F-4D97-AF65-F5344CB8AC3E}">
        <p14:creationId xmlns:p14="http://schemas.microsoft.com/office/powerpoint/2010/main" val="27605693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B8640-21E4-4DF7-82E4-489CAFEF9DED}" type="datetime1">
              <a:rPr lang="sv-SE" smtClean="0"/>
              <a:t>2015-03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04809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5AEB99-AC6E-48D2-952D-3D83B6391950}" type="datetime1">
              <a:rPr lang="sv-SE" smtClean="0"/>
              <a:t>2015-03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89334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E4A36-D68D-4694-87DB-DFA8FA4CFE26}" type="datetime1">
              <a:rPr lang="sv-SE" smtClean="0"/>
              <a:t>2015-03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96108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222C4-E157-4E53-9EF8-232316FE09CC}" type="datetime1">
              <a:rPr lang="sv-SE" smtClean="0"/>
              <a:t>2015-03-18</a:t>
            </a:fld>
            <a:endParaRPr lang="sv-SE"/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26338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93802-762A-4A6E-A1BC-2EB1229795D8}" type="datetime1">
              <a:rPr lang="sv-SE" smtClean="0"/>
              <a:t>2015-03-18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82865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01E932-36F6-4388-A044-AA7A78DE8FDE}" type="datetime1">
              <a:rPr lang="sv-SE" smtClean="0"/>
              <a:t>2015-03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93061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F82D74-2346-4358-902A-DA156CC04F9A}" type="datetime1">
              <a:rPr lang="sv-SE" smtClean="0"/>
              <a:t>2015-03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70050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37F66-422D-4DAE-AE18-D60629C43F89}" type="datetime1">
              <a:rPr lang="sv-SE" smtClean="0"/>
              <a:t>2015-03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33934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9EB55F-3AE4-4AA8-BBE5-D2F4D522B413}" type="datetime1">
              <a:rPr lang="sv-SE" smtClean="0"/>
              <a:t>2015-03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  <p:pic>
        <p:nvPicPr>
          <p:cNvPr id="7" name="Bildobjekt 5" descr="ESS-vit-logga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4282" y="112550"/>
            <a:ext cx="1451745" cy="776683"/>
          </a:xfrm>
          <a:prstGeom prst="rect">
            <a:avLst/>
          </a:prstGeom>
          <a:solidFill>
            <a:srgbClr val="00B0F0"/>
          </a:solidFill>
        </p:spPr>
      </p:pic>
    </p:spTree>
    <p:extLst>
      <p:ext uri="{BB962C8B-B14F-4D97-AF65-F5344CB8AC3E}">
        <p14:creationId xmlns:p14="http://schemas.microsoft.com/office/powerpoint/2010/main" val="903047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93" r:id="rId12"/>
  </p:sldLayoutIdLst>
  <p:hf hd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11.vsd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7.em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tif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ruta 3"/>
          <p:cNvSpPr txBox="1"/>
          <p:nvPr/>
        </p:nvSpPr>
        <p:spPr>
          <a:xfrm>
            <a:off x="-16933" y="5314134"/>
            <a:ext cx="9144000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 smtClean="0">
                <a:solidFill>
                  <a:srgbClr val="FFFFFF"/>
                </a:solidFill>
              </a:rPr>
              <a:t>Carlos A. Martins</a:t>
            </a:r>
          </a:p>
          <a:p>
            <a:pPr algn="ctr"/>
            <a:r>
              <a:rPr lang="en-GB" sz="2000" dirty="0" smtClean="0">
                <a:solidFill>
                  <a:srgbClr val="FFFFFF"/>
                </a:solidFill>
              </a:rPr>
              <a:t>ESS – Accelerator Division - RF Electrical Power Systems</a:t>
            </a:r>
          </a:p>
          <a:p>
            <a:pPr algn="ctr">
              <a:lnSpc>
                <a:spcPct val="120000"/>
              </a:lnSpc>
            </a:pPr>
            <a:r>
              <a:rPr lang="en-GB" dirty="0" smtClean="0">
                <a:solidFill>
                  <a:srgbClr val="FFFFFF"/>
                </a:solidFill>
              </a:rPr>
              <a:t>www.europeanspallationsource.se</a:t>
            </a:r>
          </a:p>
          <a:p>
            <a:pPr algn="ctr"/>
            <a:r>
              <a:rPr lang="en-GB" sz="1600" dirty="0" smtClean="0">
                <a:solidFill>
                  <a:srgbClr val="FFFFFF"/>
                </a:solidFill>
              </a:rPr>
              <a:t>March 18</a:t>
            </a:r>
            <a:r>
              <a:rPr lang="en-GB" sz="1600" baseline="30000" dirty="0" smtClean="0">
                <a:solidFill>
                  <a:srgbClr val="FFFFFF"/>
                </a:solidFill>
              </a:rPr>
              <a:t>th</a:t>
            </a:r>
            <a:r>
              <a:rPr lang="en-GB" sz="1600" dirty="0" smtClean="0">
                <a:solidFill>
                  <a:srgbClr val="FFFFFF"/>
                </a:solidFill>
              </a:rPr>
              <a:t> , 2015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0" y="246617"/>
            <a:ext cx="5706219" cy="3801533"/>
          </a:xfrm>
          <a:prstGeom prst="rect">
            <a:avLst/>
          </a:prstGeom>
        </p:spPr>
      </p:pic>
      <p:sp>
        <p:nvSpPr>
          <p:cNvPr id="7" name="textruta 6"/>
          <p:cNvSpPr txBox="1"/>
          <p:nvPr/>
        </p:nvSpPr>
        <p:spPr>
          <a:xfrm>
            <a:off x="960967" y="4251350"/>
            <a:ext cx="7188199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" algn="ctr"/>
            <a:r>
              <a:rPr lang="en-US" sz="2600" b="1" dirty="0" smtClean="0">
                <a:solidFill>
                  <a:schemeClr val="bg1"/>
                </a:solidFill>
                <a:latin typeface="Arial"/>
                <a:ea typeface="ＭＳ Ｐゴシック" charset="0"/>
                <a:cs typeface="Arial"/>
                <a:sym typeface="Helvetica" charset="0"/>
              </a:rPr>
              <a:t>Progress on ESS development of the SML long pulse klystron modulator</a:t>
            </a:r>
            <a:endParaRPr lang="en-US" sz="2000" b="1" i="1" dirty="0" smtClean="0">
              <a:solidFill>
                <a:schemeClr val="bg1"/>
              </a:solidFill>
              <a:latin typeface="Arial"/>
              <a:ea typeface="ＭＳ Ｐゴシック" charset="0"/>
              <a:cs typeface="Arial"/>
              <a:sym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1942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0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59728" y="980729"/>
            <a:ext cx="3713268" cy="253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1600" b="1" u="sng" dirty="0" smtClean="0">
                <a:solidFill>
                  <a:schemeClr val="tx1"/>
                </a:solidFill>
              </a:rPr>
              <a:t>Grid power quality (IEC 61000-x-x)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(dictated by the capacitor charger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EMC (conducted noise, immunity &amp; susceptibility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urrent harmonic distortion (depends on the capacitor charger topology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licker (depends on the capacitor charger topology &amp; on the charging control scheme)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3307342" y="987168"/>
            <a:ext cx="5675168" cy="3697549"/>
            <a:chOff x="3307342" y="597686"/>
            <a:chExt cx="5675168" cy="3697549"/>
          </a:xfrm>
        </p:grpSpPr>
        <p:pic>
          <p:nvPicPr>
            <p:cNvPr id="1304" name="Picture 28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4677" y="1074867"/>
              <a:ext cx="4877833" cy="3146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6"/>
            <p:cNvSpPr/>
            <p:nvPr/>
          </p:nvSpPr>
          <p:spPr>
            <a:xfrm>
              <a:off x="3799061" y="597686"/>
              <a:ext cx="518344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 algn="ctr">
                <a:spcBef>
                  <a:spcPts val="600"/>
                </a:spcBef>
                <a:buFont typeface="Wingdings" pitchFamily="2" charset="2"/>
                <a:buChar char="Ø"/>
              </a:pPr>
              <a:r>
                <a:rPr lang="en-US" dirty="0" smtClean="0">
                  <a:solidFill>
                    <a:schemeClr val="tx1"/>
                  </a:solidFill>
                </a:rPr>
                <a:t>Flicker standard IEC 61000-3-2 and IEC 61000-3-11 (low voltage public grids)</a:t>
              </a:r>
            </a:p>
          </p:txBody>
        </p:sp>
        <p:sp>
          <p:nvSpPr>
            <p:cNvPr id="9" name="Ellipse 4"/>
            <p:cNvSpPr>
              <a:spLocks noChangeArrowheads="1"/>
            </p:cNvSpPr>
            <p:nvPr/>
          </p:nvSpPr>
          <p:spPr bwMode="auto">
            <a:xfrm>
              <a:off x="7849392" y="3155596"/>
              <a:ext cx="96086" cy="94182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cxnSp>
          <p:nvCxnSpPr>
            <p:cNvPr id="10" name="Connecteur droit avec flèche 8"/>
            <p:cNvCxnSpPr>
              <a:cxnSpLocks noChangeShapeType="1"/>
            </p:cNvCxnSpPr>
            <p:nvPr/>
          </p:nvCxnSpPr>
          <p:spPr bwMode="auto">
            <a:xfrm flipH="1" flipV="1">
              <a:off x="7945478" y="3324225"/>
              <a:ext cx="200995" cy="689161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ZoneTexte 9"/>
            <p:cNvSpPr txBox="1">
              <a:spLocks noChangeArrowheads="1"/>
            </p:cNvSpPr>
            <p:nvPr/>
          </p:nvSpPr>
          <p:spPr bwMode="auto">
            <a:xfrm>
              <a:off x="7794933" y="3925903"/>
              <a:ext cx="7072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14 Hz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12" name="Connecteur droit 16"/>
            <p:cNvCxnSpPr/>
            <p:nvPr/>
          </p:nvCxnSpPr>
          <p:spPr bwMode="auto">
            <a:xfrm flipH="1">
              <a:off x="4410075" y="3194217"/>
              <a:ext cx="3512467" cy="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ZoneTexte 17"/>
            <p:cNvSpPr txBox="1"/>
            <p:nvPr/>
          </p:nvSpPr>
          <p:spPr>
            <a:xfrm>
              <a:off x="3307342" y="2824352"/>
              <a:ext cx="113130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CA" dirty="0" smtClean="0">
                  <a:solidFill>
                    <a:srgbClr val="FF0000"/>
                  </a:solidFill>
                </a:rPr>
                <a:t>(</a:t>
              </a:r>
              <a:r>
                <a:rPr lang="fr-CA" dirty="0" smtClean="0">
                  <a:solidFill>
                    <a:srgbClr val="FF0000"/>
                  </a:solidFill>
                  <a:latin typeface="Symbol" pitchFamily="18" charset="2"/>
                </a:rPr>
                <a:t>D</a:t>
              </a:r>
              <a:r>
                <a:rPr lang="fr-CA" dirty="0" smtClean="0">
                  <a:solidFill>
                    <a:srgbClr val="FF0000"/>
                  </a:solidFill>
                </a:rPr>
                <a:t>V/V)</a:t>
              </a:r>
              <a:r>
                <a:rPr lang="fr-CA" baseline="-25000" dirty="0" smtClean="0">
                  <a:solidFill>
                    <a:srgbClr val="FF0000"/>
                  </a:solidFill>
                </a:rPr>
                <a:t>max</a:t>
              </a:r>
              <a:r>
                <a:rPr lang="fr-CA" dirty="0" smtClean="0">
                  <a:solidFill>
                    <a:srgbClr val="FF0000"/>
                  </a:solidFill>
                </a:rPr>
                <a:t>=0.3%</a:t>
              </a:r>
              <a:endParaRPr lang="en-CA" dirty="0">
                <a:solidFill>
                  <a:srgbClr val="FF0000"/>
                </a:solidFill>
              </a:endParaRPr>
            </a:p>
          </p:txBody>
        </p:sp>
      </p:grp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6090" y="3628309"/>
            <a:ext cx="400711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Capacitor Charger: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Active Front End + DC/DC converter with constant power regulation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960110"/>
              </p:ext>
            </p:extLst>
          </p:nvPr>
        </p:nvGraphicFramePr>
        <p:xfrm>
          <a:off x="149752" y="4467768"/>
          <a:ext cx="4108941" cy="2104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" name="Visio" r:id="rId6" imgW="8019645" imgH="2888501" progId="Visio.Drawing.11">
                  <p:embed/>
                </p:oleObj>
              </mc:Choice>
              <mc:Fallback>
                <p:oleObj name="Visio" r:id="rId6" imgW="8019645" imgH="28885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52" y="4467768"/>
                        <a:ext cx="4108941" cy="2104482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"/>
          <p:cNvSpPr>
            <a:spLocks noChangeArrowheads="1"/>
          </p:cNvSpPr>
          <p:nvPr/>
        </p:nvSpPr>
        <p:spPr bwMode="auto">
          <a:xfrm>
            <a:off x="1423781" y="184666"/>
            <a:ext cx="61358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AC grid power quality – an All In One approac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38300" y="4817537"/>
            <a:ext cx="13838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ctive Front End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923744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1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19" name="Rectangle 1"/>
          <p:cNvSpPr>
            <a:spLocks noChangeArrowheads="1"/>
          </p:cNvSpPr>
          <p:nvPr/>
        </p:nvSpPr>
        <p:spPr bwMode="auto">
          <a:xfrm>
            <a:off x="226085" y="98576"/>
            <a:ext cx="76538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70C0"/>
                </a:solidFill>
              </a:rPr>
              <a:t>AC grid power quality – an All In One approach</a:t>
            </a:r>
          </a:p>
          <a:p>
            <a:pPr algn="ctr"/>
            <a:r>
              <a:rPr lang="en-US" sz="2400" b="1" dirty="0" smtClean="0">
                <a:solidFill>
                  <a:srgbClr val="0070C0"/>
                </a:solidFill>
              </a:rPr>
              <a:t>Simulation results (1 module: AC grid AFE + DC/DC charger)</a:t>
            </a:r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8" y="3633259"/>
            <a:ext cx="3912658" cy="286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1" name="Group 20"/>
          <p:cNvGrpSpPr/>
          <p:nvPr/>
        </p:nvGrpSpPr>
        <p:grpSpPr>
          <a:xfrm>
            <a:off x="4052999" y="1134533"/>
            <a:ext cx="5091001" cy="5723467"/>
            <a:chOff x="4052999" y="1346730"/>
            <a:chExt cx="5091001" cy="5147204"/>
          </a:xfrm>
        </p:grpSpPr>
        <p:pic>
          <p:nvPicPr>
            <p:cNvPr id="22" name="Picture 21" descr="C:\Users\carlosmartins\AppData\Local\Microsoft\Windows\Temporary Internet Files\Content.Word\flicker 200kW.PNG"/>
            <p:cNvPicPr/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83" r="7788"/>
            <a:stretch/>
          </p:blipFill>
          <p:spPr bwMode="auto">
            <a:xfrm>
              <a:off x="4097867" y="4124037"/>
              <a:ext cx="5046133" cy="2369897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3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2999" y="1346730"/>
              <a:ext cx="5074067" cy="27773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8" y="1344081"/>
            <a:ext cx="4029160" cy="1993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" name="TextBox 24"/>
          <p:cNvSpPr txBox="1"/>
          <p:nvPr/>
        </p:nvSpPr>
        <p:spPr>
          <a:xfrm>
            <a:off x="379034" y="4894058"/>
            <a:ext cx="3428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7030A0"/>
                </a:solidFill>
              </a:rPr>
              <a:t>Compliance with </a:t>
            </a:r>
            <a:r>
              <a:rPr lang="en-GB" sz="1600" dirty="0">
                <a:solidFill>
                  <a:srgbClr val="7030A0"/>
                </a:solidFill>
              </a:rPr>
              <a:t>IEC </a:t>
            </a:r>
            <a:r>
              <a:rPr lang="en-GB" sz="1600" dirty="0" smtClean="0">
                <a:solidFill>
                  <a:srgbClr val="7030A0"/>
                </a:solidFill>
              </a:rPr>
              <a:t>61000-3-2, class C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335097" y="4402122"/>
            <a:ext cx="23623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>
                <a:solidFill>
                  <a:srgbClr val="FF0000"/>
                </a:solidFill>
              </a:rPr>
              <a:t>l</a:t>
            </a:r>
            <a:r>
              <a:rPr lang="en-GB" sz="1600" dirty="0" smtClean="0">
                <a:solidFill>
                  <a:srgbClr val="FF0000"/>
                </a:solidFill>
              </a:rPr>
              <a:t>imit as per IEC </a:t>
            </a:r>
            <a:r>
              <a:rPr lang="en-GB" sz="1600" dirty="0">
                <a:solidFill>
                  <a:srgbClr val="FF0000"/>
                </a:solidFill>
              </a:rPr>
              <a:t>61000-3-2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98515" y="3356049"/>
            <a:ext cx="33936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Harmonic spectrum of AC line current</a:t>
            </a:r>
            <a:endParaRPr lang="en-US" sz="16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012160" y="1272961"/>
            <a:ext cx="870431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AC line current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823876" y="1970393"/>
            <a:ext cx="1211870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AC grid active power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842003" y="2194225"/>
            <a:ext cx="1332096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FF0000"/>
                </a:solidFill>
              </a:rPr>
              <a:t>AC grid reactive power</a:t>
            </a:r>
            <a:endParaRPr lang="en-US" sz="1100" b="1" dirty="0">
              <a:solidFill>
                <a:srgbClr val="FF000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326167" y="2636912"/>
            <a:ext cx="1032334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Load pulse power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185313" y="3300940"/>
            <a:ext cx="1343316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Capacitor bank voltage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820026" y="4236474"/>
            <a:ext cx="1784143" cy="169277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Capacitor bank voltage (zoom)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545667" y="5478833"/>
            <a:ext cx="2277533" cy="16927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0066FF"/>
                </a:solidFill>
              </a:rPr>
              <a:t>AC line voltage (zoom) - Flicker</a:t>
            </a:r>
            <a:endParaRPr lang="en-US" sz="1100" b="1" dirty="0">
              <a:solidFill>
                <a:srgbClr val="0066FF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407197" y="5681455"/>
            <a:ext cx="2870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7030A0"/>
                </a:solidFill>
              </a:rPr>
              <a:t>Compliance with </a:t>
            </a:r>
            <a:r>
              <a:rPr lang="en-GB" sz="1600" dirty="0">
                <a:solidFill>
                  <a:srgbClr val="7030A0"/>
                </a:solidFill>
              </a:rPr>
              <a:t>IEC </a:t>
            </a:r>
            <a:r>
              <a:rPr lang="en-GB" sz="1600" dirty="0" smtClean="0">
                <a:solidFill>
                  <a:srgbClr val="7030A0"/>
                </a:solidFill>
              </a:rPr>
              <a:t>61000-3-3</a:t>
            </a:r>
          </a:p>
          <a:p>
            <a:pPr algn="ctr"/>
            <a:r>
              <a:rPr lang="en-GB" sz="1600" dirty="0" smtClean="0">
                <a:solidFill>
                  <a:srgbClr val="7030A0"/>
                </a:solidFill>
              </a:rPr>
              <a:t>(</a:t>
            </a:r>
            <a:r>
              <a:rPr lang="el-GR" sz="1600" dirty="0" smtClean="0">
                <a:solidFill>
                  <a:srgbClr val="7030A0"/>
                </a:solidFill>
              </a:rPr>
              <a:t>Δ</a:t>
            </a:r>
            <a:r>
              <a:rPr lang="en-GB" sz="1600" dirty="0" smtClean="0">
                <a:solidFill>
                  <a:srgbClr val="7030A0"/>
                </a:solidFill>
              </a:rPr>
              <a:t>V/V = </a:t>
            </a:r>
            <a:r>
              <a:rPr lang="en-GB" sz="1600" b="1" dirty="0" smtClean="0">
                <a:solidFill>
                  <a:srgbClr val="7030A0"/>
                </a:solidFill>
              </a:rPr>
              <a:t>0.06%</a:t>
            </a:r>
            <a:r>
              <a:rPr lang="en-GB" sz="1600" dirty="0" smtClean="0">
                <a:solidFill>
                  <a:srgbClr val="7030A0"/>
                </a:solidFill>
              </a:rPr>
              <a:t> </a:t>
            </a:r>
            <a:r>
              <a:rPr lang="en-GB" sz="1600" dirty="0" err="1" smtClean="0">
                <a:solidFill>
                  <a:srgbClr val="7030A0"/>
                </a:solidFill>
              </a:rPr>
              <a:t>wrt</a:t>
            </a:r>
            <a:r>
              <a:rPr lang="en-GB" sz="1600" dirty="0" smtClean="0">
                <a:solidFill>
                  <a:srgbClr val="7030A0"/>
                </a:solidFill>
              </a:rPr>
              <a:t> </a:t>
            </a:r>
            <a:r>
              <a:rPr lang="en-GB" sz="1600" u="sng" dirty="0" smtClean="0">
                <a:solidFill>
                  <a:srgbClr val="7030A0"/>
                </a:solidFill>
              </a:rPr>
              <a:t>0.3%@14Hz</a:t>
            </a:r>
            <a:r>
              <a:rPr lang="en-GB" sz="1600" dirty="0" smtClean="0">
                <a:solidFill>
                  <a:srgbClr val="7030A0"/>
                </a:solidFill>
              </a:rPr>
              <a:t>)</a:t>
            </a:r>
            <a:r>
              <a:rPr lang="en-US" sz="1600" dirty="0" smtClean="0">
                <a:solidFill>
                  <a:srgbClr val="7030A0"/>
                </a:solidFill>
              </a:rPr>
              <a:t> </a:t>
            </a:r>
            <a:endParaRPr lang="en-US" sz="1600" dirty="0">
              <a:solidFill>
                <a:srgbClr val="7030A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051433" y="916357"/>
            <a:ext cx="3483582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AC grid power quality, including Flicker</a:t>
            </a:r>
            <a:endParaRPr lang="en-US" sz="1600" b="1" dirty="0"/>
          </a:p>
        </p:txBody>
      </p:sp>
      <p:sp>
        <p:nvSpPr>
          <p:cNvPr id="37" name="Rectangle 36"/>
          <p:cNvSpPr/>
          <p:nvPr/>
        </p:nvSpPr>
        <p:spPr>
          <a:xfrm>
            <a:off x="439022" y="5194139"/>
            <a:ext cx="31069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dirty="0" smtClean="0">
                <a:solidFill>
                  <a:srgbClr val="7030A0"/>
                </a:solidFill>
              </a:rPr>
              <a:t>(THD </a:t>
            </a:r>
            <a:r>
              <a:rPr lang="en-GB" dirty="0">
                <a:solidFill>
                  <a:srgbClr val="7030A0"/>
                </a:solidFill>
              </a:rPr>
              <a:t>= </a:t>
            </a:r>
            <a:r>
              <a:rPr lang="en-GB" b="1" dirty="0">
                <a:solidFill>
                  <a:srgbClr val="7030A0"/>
                </a:solidFill>
              </a:rPr>
              <a:t>2.3</a:t>
            </a:r>
            <a:r>
              <a:rPr lang="en-GB" b="1" dirty="0" smtClean="0">
                <a:solidFill>
                  <a:srgbClr val="7030A0"/>
                </a:solidFill>
              </a:rPr>
              <a:t>%</a:t>
            </a:r>
            <a:r>
              <a:rPr lang="en-GB" dirty="0" smtClean="0">
                <a:solidFill>
                  <a:srgbClr val="7030A0"/>
                </a:solidFill>
              </a:rPr>
              <a:t> </a:t>
            </a:r>
            <a:r>
              <a:rPr lang="en-GB" dirty="0" err="1" smtClean="0">
                <a:solidFill>
                  <a:srgbClr val="7030A0"/>
                </a:solidFill>
              </a:rPr>
              <a:t>wrt</a:t>
            </a:r>
            <a:r>
              <a:rPr lang="en-GB" dirty="0" smtClean="0">
                <a:solidFill>
                  <a:srgbClr val="7030A0"/>
                </a:solidFill>
              </a:rPr>
              <a:t> </a:t>
            </a:r>
            <a:r>
              <a:rPr lang="en-GB" u="sng" dirty="0" smtClean="0">
                <a:solidFill>
                  <a:srgbClr val="7030A0"/>
                </a:solidFill>
              </a:rPr>
              <a:t>13%@class C</a:t>
            </a:r>
            <a:r>
              <a:rPr lang="en-GB" dirty="0" smtClean="0">
                <a:solidFill>
                  <a:srgbClr val="7030A0"/>
                </a:solidFill>
              </a:rPr>
              <a:t>)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5630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2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pic>
        <p:nvPicPr>
          <p:cNvPr id="3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630" y="1127713"/>
            <a:ext cx="3389713" cy="2541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" name="Title 1"/>
          <p:cNvSpPr txBox="1">
            <a:spLocks/>
          </p:cNvSpPr>
          <p:nvPr/>
        </p:nvSpPr>
        <p:spPr>
          <a:xfrm>
            <a:off x="262467" y="313581"/>
            <a:ext cx="7069666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educed Scale Modulator Prototype</a:t>
            </a:r>
          </a:p>
          <a:p>
            <a:pPr algn="l"/>
            <a:r>
              <a:rPr lang="en-US" sz="2500" dirty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- </a:t>
            </a:r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Testing of Low Voltage stage at full power</a:t>
            </a:r>
          </a:p>
        </p:txBody>
      </p:sp>
      <p:grpSp>
        <p:nvGrpSpPr>
          <p:cNvPr id="40" name="Group 39"/>
          <p:cNvGrpSpPr/>
          <p:nvPr/>
        </p:nvGrpSpPr>
        <p:grpSpPr>
          <a:xfrm>
            <a:off x="355033" y="1020218"/>
            <a:ext cx="4221414" cy="2278236"/>
            <a:chOff x="355033" y="1020218"/>
            <a:chExt cx="4221414" cy="2278236"/>
          </a:xfrm>
        </p:grpSpPr>
        <p:pic>
          <p:nvPicPr>
            <p:cNvPr id="41" name="Picture 1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042" y="1127713"/>
              <a:ext cx="4119405" cy="21707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2" name="TextBox 41"/>
            <p:cNvSpPr txBox="1"/>
            <p:nvPr/>
          </p:nvSpPr>
          <p:spPr>
            <a:xfrm>
              <a:off x="355033" y="1020218"/>
              <a:ext cx="323467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Controls &amp; Human Machine Interface (</a:t>
              </a:r>
              <a:r>
                <a:rPr lang="en-US" sz="1600" dirty="0" err="1" smtClean="0">
                  <a:solidFill>
                    <a:srgbClr val="FF0000"/>
                  </a:solidFill>
                </a:rPr>
                <a:t>labview</a:t>
              </a:r>
              <a:r>
                <a:rPr lang="en-US" sz="1600" dirty="0" smtClean="0">
                  <a:solidFill>
                    <a:srgbClr val="FF0000"/>
                  </a:solidFill>
                </a:rPr>
                <a:t>)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354490" y="3401226"/>
            <a:ext cx="3138245" cy="3332460"/>
            <a:chOff x="354490" y="3401226"/>
            <a:chExt cx="3138245" cy="3332460"/>
          </a:xfrm>
        </p:grpSpPr>
        <p:pic>
          <p:nvPicPr>
            <p:cNvPr id="44" name="Picture 9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528"/>
            <a:stretch/>
          </p:blipFill>
          <p:spPr bwMode="auto">
            <a:xfrm>
              <a:off x="457042" y="3401226"/>
              <a:ext cx="2892909" cy="3298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5" name="TextBox 44"/>
            <p:cNvSpPr txBox="1"/>
            <p:nvPr/>
          </p:nvSpPr>
          <p:spPr>
            <a:xfrm>
              <a:off x="354490" y="6395132"/>
              <a:ext cx="313824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Low voltage power converter stage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3406391" y="3488019"/>
            <a:ext cx="5438506" cy="3369982"/>
            <a:chOff x="3406391" y="3488019"/>
            <a:chExt cx="5438506" cy="3369982"/>
          </a:xfrm>
        </p:grpSpPr>
        <p:pic>
          <p:nvPicPr>
            <p:cNvPr id="47" name="Picture 17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294" t="2533" r="6703" b="3024"/>
            <a:stretch/>
          </p:blipFill>
          <p:spPr bwMode="auto">
            <a:xfrm>
              <a:off x="3406391" y="3593211"/>
              <a:ext cx="5438505" cy="32647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" name="TextBox 47"/>
            <p:cNvSpPr txBox="1"/>
            <p:nvPr/>
          </p:nvSpPr>
          <p:spPr>
            <a:xfrm>
              <a:off x="4440075" y="3488019"/>
              <a:ext cx="399462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Automatic start-up sequence (state machine)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>
            <a:xfrm>
              <a:off x="4347117" y="4636807"/>
              <a:ext cx="1079137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440075" y="4365571"/>
              <a:ext cx="77418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Standby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5426254" y="4842142"/>
              <a:ext cx="266685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4928169" y="5320755"/>
              <a:ext cx="80525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DC link bus voltage setting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576836" y="4238206"/>
              <a:ext cx="72131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DC link bus voltage ready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531620" y="5557409"/>
              <a:ext cx="76509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Cap. bank voltage setting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265039" y="4637923"/>
              <a:ext cx="85674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Cap. bank voltage ready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175305" y="5042675"/>
              <a:ext cx="63395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Pulse soft start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601992" y="5567766"/>
              <a:ext cx="110979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68263"/>
              <a:r>
                <a:rPr lang="en-US" sz="1200" b="1" dirty="0" smtClean="0">
                  <a:solidFill>
                    <a:srgbClr val="7030A0"/>
                  </a:solidFill>
                </a:rPr>
                <a:t>Pulsing ready</a:t>
              </a:r>
              <a:endParaRPr lang="en-US" sz="1200" b="1" dirty="0">
                <a:solidFill>
                  <a:srgbClr val="7030A0"/>
                </a:solidFill>
              </a:endParaRPr>
            </a:p>
          </p:txBody>
        </p:sp>
        <p:cxnSp>
          <p:nvCxnSpPr>
            <p:cNvPr id="58" name="Straight Connector 57"/>
            <p:cNvCxnSpPr/>
            <p:nvPr/>
          </p:nvCxnSpPr>
          <p:spPr>
            <a:xfrm>
              <a:off x="5426254" y="4583099"/>
              <a:ext cx="0" cy="642507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196312" y="4904352"/>
              <a:ext cx="0" cy="367044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>
              <a:off x="5692939" y="3939107"/>
              <a:ext cx="0" cy="1230770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321186" y="4137112"/>
              <a:ext cx="0" cy="1354817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6921682" y="4137112"/>
              <a:ext cx="0" cy="1575350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710346" y="5017919"/>
              <a:ext cx="0" cy="850318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4341577" y="4583099"/>
              <a:ext cx="0" cy="1981310"/>
            </a:xfrm>
            <a:prstGeom prst="line">
              <a:avLst/>
            </a:prstGeom>
            <a:ln w="127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5692939" y="5050364"/>
              <a:ext cx="503373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178829" y="5261500"/>
              <a:ext cx="142357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>
              <a:off x="6321186" y="5445976"/>
              <a:ext cx="600496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6921682" y="5641300"/>
              <a:ext cx="779799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7710346" y="5844765"/>
              <a:ext cx="1134551" cy="0"/>
            </a:xfrm>
            <a:prstGeom prst="line">
              <a:avLst/>
            </a:prstGeom>
            <a:ln w="12700">
              <a:headEnd type="stealth"/>
              <a:tailEnd type="stealt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flipV="1">
              <a:off x="5468887" y="4842143"/>
              <a:ext cx="138093" cy="478612"/>
            </a:xfrm>
            <a:prstGeom prst="straightConnector1">
              <a:avLst/>
            </a:prstGeom>
            <a:ln w="12700"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flipV="1">
              <a:off x="5987550" y="5271396"/>
              <a:ext cx="262457" cy="441066"/>
            </a:xfrm>
            <a:prstGeom prst="straightConnector1">
              <a:avLst/>
            </a:prstGeom>
            <a:ln w="12700">
              <a:tailEnd type="non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Rectangle 1"/>
          <p:cNvSpPr>
            <a:spLocks noChangeArrowheads="1"/>
          </p:cNvSpPr>
          <p:nvPr/>
        </p:nvSpPr>
        <p:spPr bwMode="auto">
          <a:xfrm>
            <a:off x="103741" y="117553"/>
            <a:ext cx="786185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Experimental Results:- Low Voltage power conversion stage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(1 module: AC grid AFE + DC/DC </a:t>
            </a:r>
            <a:r>
              <a:rPr lang="en-US" sz="2400" b="1" dirty="0" smtClean="0">
                <a:solidFill>
                  <a:srgbClr val="0070C0"/>
                </a:solidFill>
              </a:rPr>
              <a:t>charger + 2 x H bridges)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4439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3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4" name="TextBox 3"/>
          <p:cNvSpPr txBox="1"/>
          <p:nvPr/>
        </p:nvSpPr>
        <p:spPr>
          <a:xfrm>
            <a:off x="2518550" y="5824871"/>
            <a:ext cx="705642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Jun ’13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43015" y="5701760"/>
            <a:ext cx="2585773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500" i="1" dirty="0" smtClean="0">
                <a:solidFill>
                  <a:srgbClr val="0070C0"/>
                </a:solidFill>
                <a:latin typeface="Britannic Bold" panose="020B0903060703020204" pitchFamily="34" charset="0"/>
              </a:rPr>
              <a:t>Design and specifications:</a:t>
            </a:r>
          </a:p>
          <a:p>
            <a:pPr marL="285750" indent="-285750">
              <a:buFontTx/>
              <a:buChar char="-"/>
            </a:pPr>
            <a:r>
              <a:rPr lang="en-US" sz="1500" dirty="0" smtClean="0">
                <a:solidFill>
                  <a:srgbClr val="0070C0"/>
                </a:solidFill>
              </a:rPr>
              <a:t>ESS and LTH;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62467" y="313581"/>
            <a:ext cx="7069666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educed Scale Modulator Prototype</a:t>
            </a:r>
          </a:p>
          <a:p>
            <a:pPr algn="l"/>
            <a:r>
              <a:rPr lang="en-US" sz="2500" dirty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- </a:t>
            </a:r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Testing of Low Voltage stage at full power</a:t>
            </a:r>
          </a:p>
        </p:txBody>
      </p:sp>
      <p:pic>
        <p:nvPicPr>
          <p:cNvPr id="7" name="Picture 1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89" t="6711" r="6141" b="6031"/>
          <a:stretch/>
        </p:blipFill>
        <p:spPr bwMode="auto">
          <a:xfrm>
            <a:off x="2219383" y="2078017"/>
            <a:ext cx="4333147" cy="2202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1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0" t="5778" r="5788" b="6676"/>
          <a:stretch/>
        </p:blipFill>
        <p:spPr bwMode="auto">
          <a:xfrm>
            <a:off x="2219383" y="4290010"/>
            <a:ext cx="4333147" cy="2130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1" t="30355" r="6131" b="6391"/>
          <a:stretch/>
        </p:blipFill>
        <p:spPr bwMode="auto">
          <a:xfrm>
            <a:off x="2160115" y="1083632"/>
            <a:ext cx="4392415" cy="994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14680" y="1232135"/>
            <a:ext cx="11128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Pulse (1kV)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26648" y="2134002"/>
            <a:ext cx="1414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AC line voltage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582832" y="2591451"/>
            <a:ext cx="14192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AC line current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493149" y="3745337"/>
            <a:ext cx="3916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Unitary power factor;</a:t>
            </a:r>
          </a:p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Sinusoidal line current, constant amplitude -&gt; No flicker</a:t>
            </a:r>
            <a:endParaRPr lang="en-US" sz="1200" b="1" dirty="0">
              <a:solidFill>
                <a:srgbClr val="7030A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40429" y="4323915"/>
            <a:ext cx="20840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Capacitor bank voltage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14680" y="5183739"/>
            <a:ext cx="28426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Capacitor bank charging current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17" name="Picture 2" descr="C:\Users\CARLOS~1\AppData\Local\Temp\Rar$DRa0.358\Start_VcbkIdc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2" r="5883"/>
          <a:stretch/>
        </p:blipFill>
        <p:spPr bwMode="auto">
          <a:xfrm>
            <a:off x="0" y="4158978"/>
            <a:ext cx="2321781" cy="2434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" descr="C:\Users\CARLOS~1\AppData\Local\Temp\Rar$DRa0.987\End_VcbkIdc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4" r="5569"/>
          <a:stretch/>
        </p:blipFill>
        <p:spPr bwMode="auto">
          <a:xfrm>
            <a:off x="6488264" y="4093032"/>
            <a:ext cx="2655736" cy="2524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218543" y="2662229"/>
            <a:ext cx="158278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Note:</a:t>
            </a:r>
          </a:p>
          <a:p>
            <a:r>
              <a:rPr lang="en-US" sz="1600" i="1" dirty="0" smtClean="0"/>
              <a:t>- different time scales in the 3 modes</a:t>
            </a:r>
            <a:endParaRPr lang="en-US" sz="1600" i="1" dirty="0"/>
          </a:p>
        </p:txBody>
      </p:sp>
      <p:sp>
        <p:nvSpPr>
          <p:cNvPr id="20" name="Rectangle 1"/>
          <p:cNvSpPr>
            <a:spLocks noChangeArrowheads="1"/>
          </p:cNvSpPr>
          <p:nvPr/>
        </p:nvSpPr>
        <p:spPr bwMode="auto">
          <a:xfrm>
            <a:off x="103741" y="117553"/>
            <a:ext cx="786185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Experimental Results:- Low Voltage power conversion stage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(1 module: AC grid AFE + DC/DC </a:t>
            </a:r>
            <a:r>
              <a:rPr lang="en-US" sz="2400" b="1" dirty="0" smtClean="0">
                <a:solidFill>
                  <a:srgbClr val="0070C0"/>
                </a:solidFill>
              </a:rPr>
              <a:t>charger + 2 x H bridges)</a:t>
            </a:r>
            <a:endParaRPr lang="en-US" sz="2400" b="1" dirty="0">
              <a:solidFill>
                <a:srgbClr val="0070C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6019" y="4291842"/>
            <a:ext cx="16653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Capacitor bank voltage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88264" y="4238806"/>
            <a:ext cx="22422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</a:rPr>
              <a:t>Capacitor bank voltage</a:t>
            </a:r>
            <a:endParaRPr lang="en-US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650969" y="5336139"/>
            <a:ext cx="23260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Capacitor bank charging current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6019" y="4993874"/>
            <a:ext cx="13627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Capacitor bank charging current</a:t>
            </a:r>
            <a:endParaRPr lang="en-US" sz="1600" dirty="0">
              <a:solidFill>
                <a:srgbClr val="FF0000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2282026" y="948550"/>
            <a:ext cx="0" cy="56237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489591" y="969950"/>
            <a:ext cx="0" cy="56237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03741" y="1543872"/>
            <a:ext cx="197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94CA"/>
                </a:solidFill>
              </a:rPr>
              <a:t>Initialization mode</a:t>
            </a:r>
            <a:endParaRPr lang="en-US" b="1" dirty="0">
              <a:solidFill>
                <a:srgbClr val="0094CA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543015" y="1528690"/>
            <a:ext cx="1470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94CA"/>
                </a:solidFill>
              </a:rPr>
              <a:t>Pulsing mode</a:t>
            </a:r>
            <a:endParaRPr lang="en-US" b="1" dirty="0">
              <a:solidFill>
                <a:srgbClr val="0094CA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650969" y="1528690"/>
            <a:ext cx="2286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94CA"/>
                </a:solidFill>
              </a:rPr>
              <a:t>Voltage tapping mode</a:t>
            </a:r>
            <a:endParaRPr lang="en-US" b="1" dirty="0">
              <a:solidFill>
                <a:srgbClr val="0094CA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35172" y="5641391"/>
            <a:ext cx="3957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Charging current adapted as an inversed function of the voltage;</a:t>
            </a:r>
          </a:p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Constant power flow</a:t>
            </a:r>
          </a:p>
        </p:txBody>
      </p:sp>
    </p:spTree>
    <p:extLst>
      <p:ext uri="{BB962C8B-B14F-4D97-AF65-F5344CB8AC3E}">
        <p14:creationId xmlns:p14="http://schemas.microsoft.com/office/powerpoint/2010/main" val="7152172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4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pSp>
        <p:nvGrpSpPr>
          <p:cNvPr id="4" name="Group 3"/>
          <p:cNvGrpSpPr/>
          <p:nvPr/>
        </p:nvGrpSpPr>
        <p:grpSpPr>
          <a:xfrm>
            <a:off x="1677443" y="1744134"/>
            <a:ext cx="5798467" cy="4299484"/>
            <a:chOff x="1677443" y="1286934"/>
            <a:chExt cx="5798467" cy="4299484"/>
          </a:xfrm>
        </p:grpSpPr>
        <p:grpSp>
          <p:nvGrpSpPr>
            <p:cNvPr id="5" name="Group 4"/>
            <p:cNvGrpSpPr/>
            <p:nvPr/>
          </p:nvGrpSpPr>
          <p:grpSpPr>
            <a:xfrm>
              <a:off x="1677443" y="3212389"/>
              <a:ext cx="2774279" cy="2374029"/>
              <a:chOff x="1237159" y="3364795"/>
              <a:chExt cx="2774279" cy="2374029"/>
            </a:xfrm>
          </p:grpSpPr>
          <p:cxnSp>
            <p:nvCxnSpPr>
              <p:cNvPr id="71" name="Straight Connector 70"/>
              <p:cNvCxnSpPr/>
              <p:nvPr/>
            </p:nvCxnSpPr>
            <p:spPr>
              <a:xfrm>
                <a:off x="1549226" y="3364796"/>
                <a:ext cx="2462212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>
                <a:endCxn id="110" idx="0"/>
              </p:cNvCxnSpPr>
              <p:nvPr/>
            </p:nvCxnSpPr>
            <p:spPr>
              <a:xfrm>
                <a:off x="1691042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3" name="Group 72"/>
              <p:cNvGrpSpPr/>
              <p:nvPr/>
            </p:nvGrpSpPr>
            <p:grpSpPr>
              <a:xfrm>
                <a:off x="1597908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10" name="Oval 109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Oval 110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4" name="Straight Arrow Connector 73"/>
              <p:cNvCxnSpPr/>
              <p:nvPr/>
            </p:nvCxnSpPr>
            <p:spPr>
              <a:xfrm flipH="1">
                <a:off x="1691042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>
                <a:endCxn id="108" idx="0"/>
              </p:cNvCxnSpPr>
              <p:nvPr/>
            </p:nvCxnSpPr>
            <p:spPr>
              <a:xfrm>
                <a:off x="2086864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6" name="Group 75"/>
              <p:cNvGrpSpPr/>
              <p:nvPr/>
            </p:nvGrpSpPr>
            <p:grpSpPr>
              <a:xfrm>
                <a:off x="1993730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08" name="Oval 107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Oval 108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7" name="Straight Arrow Connector 76"/>
              <p:cNvCxnSpPr/>
              <p:nvPr/>
            </p:nvCxnSpPr>
            <p:spPr>
              <a:xfrm flipH="1">
                <a:off x="2086864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>
                <a:endCxn id="106" idx="0"/>
              </p:cNvCxnSpPr>
              <p:nvPr/>
            </p:nvCxnSpPr>
            <p:spPr>
              <a:xfrm>
                <a:off x="2529242" y="3364795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9" name="Group 78"/>
              <p:cNvGrpSpPr/>
              <p:nvPr/>
            </p:nvGrpSpPr>
            <p:grpSpPr>
              <a:xfrm>
                <a:off x="2436108" y="3548240"/>
                <a:ext cx="186267" cy="321734"/>
                <a:chOff x="3691467" y="2379133"/>
                <a:chExt cx="334432" cy="482601"/>
              </a:xfrm>
            </p:grpSpPr>
            <p:sp>
              <p:nvSpPr>
                <p:cNvPr id="106" name="Oval 105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7" name="Oval 106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0" name="Straight Arrow Connector 79"/>
              <p:cNvCxnSpPr/>
              <p:nvPr/>
            </p:nvCxnSpPr>
            <p:spPr>
              <a:xfrm flipH="1">
                <a:off x="2529242" y="3869974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>
                <a:endCxn id="104" idx="0"/>
              </p:cNvCxnSpPr>
              <p:nvPr/>
            </p:nvCxnSpPr>
            <p:spPr>
              <a:xfrm>
                <a:off x="2865792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2" name="Group 81"/>
              <p:cNvGrpSpPr/>
              <p:nvPr/>
            </p:nvGrpSpPr>
            <p:grpSpPr>
              <a:xfrm>
                <a:off x="2772658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04" name="Oval 103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5" name="Oval 104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3" name="Straight Arrow Connector 82"/>
              <p:cNvCxnSpPr/>
              <p:nvPr/>
            </p:nvCxnSpPr>
            <p:spPr>
              <a:xfrm flipH="1">
                <a:off x="2865792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>
                <a:endCxn id="102" idx="0"/>
              </p:cNvCxnSpPr>
              <p:nvPr/>
            </p:nvCxnSpPr>
            <p:spPr>
              <a:xfrm>
                <a:off x="3415065" y="336691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5" name="Group 84"/>
              <p:cNvGrpSpPr/>
              <p:nvPr/>
            </p:nvGrpSpPr>
            <p:grpSpPr>
              <a:xfrm>
                <a:off x="3321931" y="3550357"/>
                <a:ext cx="186267" cy="321734"/>
                <a:chOff x="3691467" y="2379133"/>
                <a:chExt cx="334432" cy="482601"/>
              </a:xfrm>
            </p:grpSpPr>
            <p:sp>
              <p:nvSpPr>
                <p:cNvPr id="102" name="Oval 101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Oval 102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6" name="Straight Arrow Connector 85"/>
              <p:cNvCxnSpPr/>
              <p:nvPr/>
            </p:nvCxnSpPr>
            <p:spPr>
              <a:xfrm flipH="1">
                <a:off x="3415065" y="387209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7" name="TextBox 86"/>
              <p:cNvSpPr txBox="1"/>
              <p:nvPr/>
            </p:nvSpPr>
            <p:spPr>
              <a:xfrm rot="16200000">
                <a:off x="1172692" y="4717399"/>
                <a:ext cx="131427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err="1" smtClean="0">
                    <a:solidFill>
                      <a:srgbClr val="FF0000"/>
                    </a:solidFill>
                  </a:rPr>
                  <a:t>Cryo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 compressor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 rot="16200000">
                <a:off x="1716170" y="4787249"/>
                <a:ext cx="162615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Beam Instrumentation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 rot="16200000">
                <a:off x="2074267" y="4787249"/>
                <a:ext cx="152618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Neutron Instrument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 rot="16200000">
                <a:off x="2826603" y="4590499"/>
                <a:ext cx="117692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91" name="Straight Connector 90"/>
              <p:cNvCxnSpPr>
                <a:endCxn id="100" idx="0"/>
              </p:cNvCxnSpPr>
              <p:nvPr/>
            </p:nvCxnSpPr>
            <p:spPr>
              <a:xfrm>
                <a:off x="3770664" y="336691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2" name="Group 91"/>
              <p:cNvGrpSpPr/>
              <p:nvPr/>
            </p:nvGrpSpPr>
            <p:grpSpPr>
              <a:xfrm>
                <a:off x="3677530" y="3550357"/>
                <a:ext cx="186267" cy="321734"/>
                <a:chOff x="3691467" y="2379133"/>
                <a:chExt cx="334432" cy="482601"/>
              </a:xfrm>
            </p:grpSpPr>
            <p:sp>
              <p:nvSpPr>
                <p:cNvPr id="100" name="Oval 99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Oval 100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3" name="Straight Arrow Connector 92"/>
              <p:cNvCxnSpPr/>
              <p:nvPr/>
            </p:nvCxnSpPr>
            <p:spPr>
              <a:xfrm flipH="1">
                <a:off x="3770664" y="387209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4" name="TextBox 93"/>
              <p:cNvSpPr txBox="1"/>
              <p:nvPr/>
            </p:nvSpPr>
            <p:spPr>
              <a:xfrm rot="16200000">
                <a:off x="3185380" y="4590499"/>
                <a:ext cx="117692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95" name="Straight Connector 94"/>
              <p:cNvCxnSpPr/>
              <p:nvPr/>
            </p:nvCxnSpPr>
            <p:spPr>
              <a:xfrm>
                <a:off x="3450907" y="4017309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529241" y="3998964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>
                <a:off x="1741703" y="3998964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TextBox 97"/>
              <p:cNvSpPr txBox="1"/>
              <p:nvPr/>
            </p:nvSpPr>
            <p:spPr>
              <a:xfrm>
                <a:off x="2831922" y="3881051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1237159" y="3897985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6" name="Straight Connector 5"/>
            <p:cNvCxnSpPr/>
            <p:nvPr/>
          </p:nvCxnSpPr>
          <p:spPr>
            <a:xfrm>
              <a:off x="3242576" y="1548691"/>
              <a:ext cx="2827868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4046910" y="2099024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4046910" y="2259891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>
              <a:stCxn id="7" idx="0"/>
            </p:cNvCxnSpPr>
            <p:nvPr/>
          </p:nvCxnSpPr>
          <p:spPr>
            <a:xfrm flipV="1">
              <a:off x="4214126" y="1938158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4"/>
            </p:cNvCxnSpPr>
            <p:nvPr/>
          </p:nvCxnSpPr>
          <p:spPr>
            <a:xfrm>
              <a:off x="4214126" y="2581625"/>
              <a:ext cx="0" cy="22859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4214126" y="1548691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46910" y="1696858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4213068" y="3051524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45852" y="2810224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/>
            <p:cNvSpPr/>
            <p:nvPr/>
          </p:nvSpPr>
          <p:spPr>
            <a:xfrm>
              <a:off x="4912627" y="2109607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912627" y="2270474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Connector 16"/>
            <p:cNvCxnSpPr>
              <a:stCxn id="15" idx="0"/>
            </p:cNvCxnSpPr>
            <p:nvPr/>
          </p:nvCxnSpPr>
          <p:spPr>
            <a:xfrm flipV="1">
              <a:off x="5079843" y="1948741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16" idx="4"/>
            </p:cNvCxnSpPr>
            <p:nvPr/>
          </p:nvCxnSpPr>
          <p:spPr>
            <a:xfrm>
              <a:off x="5079843" y="2592208"/>
              <a:ext cx="0" cy="22859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5079843" y="1559274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912627" y="1707441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V="1">
              <a:off x="5078785" y="3062107"/>
              <a:ext cx="0" cy="14555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4911569" y="2820807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4451722" y="3062107"/>
              <a:ext cx="307976" cy="15028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4420355" y="1286934"/>
              <a:ext cx="6206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rgbClr val="FF0000"/>
                  </a:solidFill>
                </a:rPr>
                <a:t>140 k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918478" y="2918456"/>
              <a:ext cx="54213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2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0 k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154882" y="3709806"/>
              <a:ext cx="51167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6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00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 flipH="1">
              <a:off x="4538151" y="2906177"/>
              <a:ext cx="2937759" cy="2673395"/>
              <a:chOff x="5250534" y="3051315"/>
              <a:chExt cx="2989118" cy="2673395"/>
            </a:xfrm>
          </p:grpSpPr>
          <p:cxnSp>
            <p:nvCxnSpPr>
              <p:cNvPr id="28" name="Straight Connector 27"/>
              <p:cNvCxnSpPr/>
              <p:nvPr/>
            </p:nvCxnSpPr>
            <p:spPr>
              <a:xfrm>
                <a:off x="5562601" y="3350682"/>
                <a:ext cx="2462212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>
                <a:endCxn id="69" idx="0"/>
              </p:cNvCxnSpPr>
              <p:nvPr/>
            </p:nvCxnSpPr>
            <p:spPr>
              <a:xfrm>
                <a:off x="5704417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>
              <a:xfrm>
                <a:off x="5611283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9" name="Oval 68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0" name="Oval 69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1" name="Straight Arrow Connector 30"/>
              <p:cNvCxnSpPr/>
              <p:nvPr/>
            </p:nvCxnSpPr>
            <p:spPr>
              <a:xfrm flipH="1">
                <a:off x="5704417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>
                <a:endCxn id="67" idx="0"/>
              </p:cNvCxnSpPr>
              <p:nvPr/>
            </p:nvCxnSpPr>
            <p:spPr>
              <a:xfrm>
                <a:off x="6100239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>
              <a:xfrm>
                <a:off x="6007105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7" name="Oval 66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Oval 67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4" name="Straight Arrow Connector 33"/>
              <p:cNvCxnSpPr/>
              <p:nvPr/>
            </p:nvCxnSpPr>
            <p:spPr>
              <a:xfrm flipH="1">
                <a:off x="6100239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>
                <a:endCxn id="65" idx="0"/>
              </p:cNvCxnSpPr>
              <p:nvPr/>
            </p:nvCxnSpPr>
            <p:spPr>
              <a:xfrm>
                <a:off x="6542617" y="3350681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6" name="Group 35"/>
              <p:cNvGrpSpPr/>
              <p:nvPr/>
            </p:nvGrpSpPr>
            <p:grpSpPr>
              <a:xfrm>
                <a:off x="6449483" y="3534126"/>
                <a:ext cx="186267" cy="321734"/>
                <a:chOff x="3691467" y="2379133"/>
                <a:chExt cx="334432" cy="482601"/>
              </a:xfrm>
            </p:grpSpPr>
            <p:sp>
              <p:nvSpPr>
                <p:cNvPr id="65" name="Oval 64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" name="Oval 65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7" name="Straight Arrow Connector 36"/>
              <p:cNvCxnSpPr/>
              <p:nvPr/>
            </p:nvCxnSpPr>
            <p:spPr>
              <a:xfrm flipH="1">
                <a:off x="6542617" y="3855860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>
                <a:endCxn id="63" idx="0"/>
              </p:cNvCxnSpPr>
              <p:nvPr/>
            </p:nvCxnSpPr>
            <p:spPr>
              <a:xfrm>
                <a:off x="6879167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Group 38"/>
              <p:cNvGrpSpPr/>
              <p:nvPr/>
            </p:nvGrpSpPr>
            <p:grpSpPr>
              <a:xfrm>
                <a:off x="6786033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3" name="Oval 62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" name="Oval 63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879167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endCxn id="61" idx="0"/>
              </p:cNvCxnSpPr>
              <p:nvPr/>
            </p:nvCxnSpPr>
            <p:spPr>
              <a:xfrm>
                <a:off x="7428440" y="3352798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Group 41"/>
              <p:cNvGrpSpPr/>
              <p:nvPr/>
            </p:nvGrpSpPr>
            <p:grpSpPr>
              <a:xfrm>
                <a:off x="7335306" y="3536243"/>
                <a:ext cx="186267" cy="321734"/>
                <a:chOff x="3691467" y="2379133"/>
                <a:chExt cx="334432" cy="482601"/>
              </a:xfrm>
            </p:grpSpPr>
            <p:sp>
              <p:nvSpPr>
                <p:cNvPr id="61" name="Oval 60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2" name="Oval 61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3" name="Straight Arrow Connector 42"/>
              <p:cNvCxnSpPr/>
              <p:nvPr/>
            </p:nvCxnSpPr>
            <p:spPr>
              <a:xfrm flipH="1">
                <a:off x="7428440" y="3857977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TextBox 43"/>
              <p:cNvSpPr txBox="1"/>
              <p:nvPr/>
            </p:nvSpPr>
            <p:spPr>
              <a:xfrm rot="5400000">
                <a:off x="5186067" y="4703285"/>
                <a:ext cx="131427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err="1" smtClean="0">
                    <a:solidFill>
                      <a:srgbClr val="FF0000"/>
                    </a:solidFill>
                  </a:rPr>
                  <a:t>Cryo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 compressor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 rot="5400000">
                <a:off x="5729545" y="4773135"/>
                <a:ext cx="162615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Beam Instrumentation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 rot="5400000">
                <a:off x="6087642" y="4773135"/>
                <a:ext cx="152618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Neutron Instrument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 rot="5400000">
                <a:off x="6839977" y="4573427"/>
                <a:ext cx="1176925" cy="3444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48" name="Straight Connector 47"/>
              <p:cNvCxnSpPr>
                <a:endCxn id="59" idx="0"/>
              </p:cNvCxnSpPr>
              <p:nvPr/>
            </p:nvCxnSpPr>
            <p:spPr>
              <a:xfrm>
                <a:off x="7784039" y="3352798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>
              <a:xfrm>
                <a:off x="7690905" y="3536243"/>
                <a:ext cx="186267" cy="321734"/>
                <a:chOff x="3691467" y="2379133"/>
                <a:chExt cx="334432" cy="482601"/>
              </a:xfrm>
            </p:grpSpPr>
            <p:sp>
              <p:nvSpPr>
                <p:cNvPr id="59" name="Oval 58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50" name="Straight Arrow Connector 49"/>
              <p:cNvCxnSpPr/>
              <p:nvPr/>
            </p:nvCxnSpPr>
            <p:spPr>
              <a:xfrm flipH="1">
                <a:off x="7784039" y="3857977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 rot="5400000">
                <a:off x="7198754" y="4573427"/>
                <a:ext cx="1176925" cy="3444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52" name="Straight Connector 51"/>
              <p:cNvCxnSpPr/>
              <p:nvPr/>
            </p:nvCxnSpPr>
            <p:spPr>
              <a:xfrm>
                <a:off x="7464282" y="4003195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6542616" y="3984850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>
                <a:off x="5755078" y="3984850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TextBox 54"/>
              <p:cNvSpPr txBox="1"/>
              <p:nvPr/>
            </p:nvSpPr>
            <p:spPr>
              <a:xfrm>
                <a:off x="5464970" y="3051315"/>
                <a:ext cx="54213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>
                    <a:solidFill>
                      <a:srgbClr val="FF0000"/>
                    </a:solidFill>
                  </a:rPr>
                  <a:t>2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0 k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6845297" y="3866937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7727973" y="3848098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>
                    <a:solidFill>
                      <a:srgbClr val="FF0000"/>
                    </a:solidFill>
                  </a:rPr>
                  <a:t>6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5250534" y="3883871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12" name="Group 111"/>
          <p:cNvGrpSpPr/>
          <p:nvPr/>
        </p:nvGrpSpPr>
        <p:grpSpPr>
          <a:xfrm>
            <a:off x="87645" y="3624850"/>
            <a:ext cx="1589798" cy="586320"/>
            <a:chOff x="87645" y="3167650"/>
            <a:chExt cx="1589798" cy="586320"/>
          </a:xfrm>
        </p:grpSpPr>
        <p:sp>
          <p:nvSpPr>
            <p:cNvPr id="113" name="Rectangle 112"/>
            <p:cNvSpPr/>
            <p:nvPr/>
          </p:nvSpPr>
          <p:spPr>
            <a:xfrm>
              <a:off x="446400" y="3167650"/>
              <a:ext cx="476073" cy="5863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20999" y="3297755"/>
              <a:ext cx="380732" cy="2873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VC</a:t>
              </a:r>
              <a:endParaRPr lang="en-US" dirty="0"/>
            </a:p>
          </p:txBody>
        </p:sp>
        <p:grpSp>
          <p:nvGrpSpPr>
            <p:cNvPr id="115" name="Group 114"/>
            <p:cNvGrpSpPr/>
            <p:nvPr/>
          </p:nvGrpSpPr>
          <p:grpSpPr>
            <a:xfrm>
              <a:off x="1084393" y="3285050"/>
              <a:ext cx="442842" cy="348220"/>
              <a:chOff x="1731366" y="2699429"/>
              <a:chExt cx="630054" cy="527963"/>
            </a:xfrm>
          </p:grpSpPr>
          <p:sp>
            <p:nvSpPr>
              <p:cNvPr id="126" name="Arc 125"/>
              <p:cNvSpPr/>
              <p:nvPr/>
            </p:nvSpPr>
            <p:spPr>
              <a:xfrm rot="16200000">
                <a:off x="1573103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7" name="Arc 126"/>
              <p:cNvSpPr/>
              <p:nvPr/>
            </p:nvSpPr>
            <p:spPr>
              <a:xfrm rot="16200000">
                <a:off x="1784539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8" name="Arc 127"/>
              <p:cNvSpPr/>
              <p:nvPr/>
            </p:nvSpPr>
            <p:spPr>
              <a:xfrm rot="16200000">
                <a:off x="1991720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6" name="Group 115"/>
            <p:cNvGrpSpPr/>
            <p:nvPr/>
          </p:nvGrpSpPr>
          <p:grpSpPr>
            <a:xfrm>
              <a:off x="87645" y="3262910"/>
              <a:ext cx="178527" cy="417765"/>
              <a:chOff x="4593170" y="2434158"/>
              <a:chExt cx="499534" cy="905933"/>
            </a:xfrm>
          </p:grpSpPr>
          <p:cxnSp>
            <p:nvCxnSpPr>
              <p:cNvPr id="122" name="Straight Connector 121"/>
              <p:cNvCxnSpPr/>
              <p:nvPr/>
            </p:nvCxnSpPr>
            <p:spPr>
              <a:xfrm>
                <a:off x="4593170" y="29421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>
                <a:off x="4842937" y="2434158"/>
                <a:ext cx="0" cy="33019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>
                <a:off x="4847170" y="2942157"/>
                <a:ext cx="0" cy="39793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>
                <a:off x="4593170" y="27643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7" name="Straight Connector 116"/>
            <p:cNvCxnSpPr/>
            <p:nvPr/>
          </p:nvCxnSpPr>
          <p:spPr>
            <a:xfrm>
              <a:off x="177713" y="3257419"/>
              <a:ext cx="26868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177713" y="3680676"/>
              <a:ext cx="26868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1513061" y="3459160"/>
              <a:ext cx="16438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>
              <a:endCxn id="126" idx="0"/>
            </p:cNvCxnSpPr>
            <p:nvPr/>
          </p:nvCxnSpPr>
          <p:spPr>
            <a:xfrm flipV="1">
              <a:off x="908082" y="3459161"/>
              <a:ext cx="176312" cy="274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1677443" y="3214506"/>
              <a:ext cx="0" cy="24465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9" name="Straight Connector 128"/>
          <p:cNvCxnSpPr/>
          <p:nvPr/>
        </p:nvCxnSpPr>
        <p:spPr>
          <a:xfrm>
            <a:off x="1668976" y="3669589"/>
            <a:ext cx="36074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0" name="Group 129"/>
          <p:cNvGrpSpPr/>
          <p:nvPr/>
        </p:nvGrpSpPr>
        <p:grpSpPr>
          <a:xfrm>
            <a:off x="7372898" y="3671706"/>
            <a:ext cx="1669501" cy="625206"/>
            <a:chOff x="7372898" y="3214506"/>
            <a:chExt cx="1669501" cy="625206"/>
          </a:xfrm>
        </p:grpSpPr>
        <p:sp>
          <p:nvSpPr>
            <p:cNvPr id="131" name="Rectangle 130"/>
            <p:cNvSpPr/>
            <p:nvPr/>
          </p:nvSpPr>
          <p:spPr>
            <a:xfrm flipH="1">
              <a:off x="8165718" y="3253392"/>
              <a:ext cx="499940" cy="5863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TextBox 131"/>
            <p:cNvSpPr txBox="1"/>
            <p:nvPr/>
          </p:nvSpPr>
          <p:spPr>
            <a:xfrm flipH="1">
              <a:off x="8177302" y="3383497"/>
              <a:ext cx="399820" cy="2873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VC</a:t>
              </a:r>
              <a:endParaRPr lang="en-US" dirty="0"/>
            </a:p>
          </p:txBody>
        </p:sp>
        <p:grpSp>
          <p:nvGrpSpPr>
            <p:cNvPr id="133" name="Group 132"/>
            <p:cNvGrpSpPr/>
            <p:nvPr/>
          </p:nvGrpSpPr>
          <p:grpSpPr>
            <a:xfrm flipH="1">
              <a:off x="7530636" y="3370792"/>
              <a:ext cx="465044" cy="348220"/>
              <a:chOff x="1731366" y="2699429"/>
              <a:chExt cx="630054" cy="527963"/>
            </a:xfrm>
          </p:grpSpPr>
          <p:sp>
            <p:nvSpPr>
              <p:cNvPr id="144" name="Arc 143"/>
              <p:cNvSpPr/>
              <p:nvPr/>
            </p:nvSpPr>
            <p:spPr>
              <a:xfrm rot="16200000">
                <a:off x="1573103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5" name="Arc 144"/>
              <p:cNvSpPr/>
              <p:nvPr/>
            </p:nvSpPr>
            <p:spPr>
              <a:xfrm rot="16200000">
                <a:off x="1784539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6" name="Arc 145"/>
              <p:cNvSpPr/>
              <p:nvPr/>
            </p:nvSpPr>
            <p:spPr>
              <a:xfrm rot="16200000">
                <a:off x="1991720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4" name="Group 133"/>
            <p:cNvGrpSpPr/>
            <p:nvPr/>
          </p:nvGrpSpPr>
          <p:grpSpPr>
            <a:xfrm flipH="1">
              <a:off x="8854921" y="3348652"/>
              <a:ext cx="187478" cy="417765"/>
              <a:chOff x="4593170" y="2434158"/>
              <a:chExt cx="499534" cy="905933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>
                <a:off x="4593170" y="29421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>
                <a:off x="4842937" y="2434158"/>
                <a:ext cx="0" cy="33019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4847170" y="2942157"/>
                <a:ext cx="0" cy="39793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/>
              <p:nvPr/>
            </p:nvCxnSpPr>
            <p:spPr>
              <a:xfrm>
                <a:off x="4593170" y="27643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5" name="Straight Connector 134"/>
            <p:cNvCxnSpPr/>
            <p:nvPr/>
          </p:nvCxnSpPr>
          <p:spPr>
            <a:xfrm flipH="1">
              <a:off x="8665658" y="3343161"/>
              <a:ext cx="28215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 flipH="1">
              <a:off x="8665658" y="3766418"/>
              <a:ext cx="28215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7372898" y="3544902"/>
              <a:ext cx="172623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>
              <a:endCxn id="144" idx="0"/>
            </p:cNvCxnSpPr>
            <p:nvPr/>
          </p:nvCxnSpPr>
          <p:spPr>
            <a:xfrm flipH="1" flipV="1">
              <a:off x="7995679" y="3544903"/>
              <a:ext cx="185151" cy="274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V="1">
              <a:off x="7374575" y="3214506"/>
              <a:ext cx="0" cy="3363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7" name="Straight Connector 146"/>
          <p:cNvCxnSpPr/>
          <p:nvPr/>
        </p:nvCxnSpPr>
        <p:spPr>
          <a:xfrm flipH="1">
            <a:off x="7145325" y="3662743"/>
            <a:ext cx="22925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8" name="TextBox 147"/>
          <p:cNvSpPr txBox="1"/>
          <p:nvPr/>
        </p:nvSpPr>
        <p:spPr>
          <a:xfrm>
            <a:off x="1687697" y="5918189"/>
            <a:ext cx="5835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- SVC footprint (outdoors): 		2 x (10m x 15m) = 300 m</a:t>
            </a:r>
            <a:r>
              <a:rPr lang="en-US" b="1" baseline="30000" dirty="0" smtClean="0"/>
              <a:t>2</a:t>
            </a:r>
          </a:p>
          <a:p>
            <a:r>
              <a:rPr lang="en-US" b="1" dirty="0" smtClean="0"/>
              <a:t>- SVC estimated cost : 			2 x ~6 M€ = ~12 M€</a:t>
            </a:r>
            <a:endParaRPr lang="en-US" b="1" dirty="0"/>
          </a:p>
        </p:txBody>
      </p:sp>
      <p:grpSp>
        <p:nvGrpSpPr>
          <p:cNvPr id="150" name="Group 149"/>
          <p:cNvGrpSpPr/>
          <p:nvPr/>
        </p:nvGrpSpPr>
        <p:grpSpPr>
          <a:xfrm>
            <a:off x="5831352" y="848471"/>
            <a:ext cx="3360273" cy="2304653"/>
            <a:chOff x="108980" y="876505"/>
            <a:chExt cx="9558737" cy="5947765"/>
          </a:xfrm>
        </p:grpSpPr>
        <p:pic>
          <p:nvPicPr>
            <p:cNvPr id="15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980" y="876505"/>
              <a:ext cx="454342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042" y="880670"/>
              <a:ext cx="501967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" name="Group 152"/>
          <p:cNvGrpSpPr/>
          <p:nvPr/>
        </p:nvGrpSpPr>
        <p:grpSpPr>
          <a:xfrm>
            <a:off x="55872" y="868806"/>
            <a:ext cx="3360273" cy="2304653"/>
            <a:chOff x="108980" y="876505"/>
            <a:chExt cx="9558737" cy="5947765"/>
          </a:xfrm>
        </p:grpSpPr>
        <p:pic>
          <p:nvPicPr>
            <p:cNvPr id="15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980" y="876505"/>
              <a:ext cx="454342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042" y="880670"/>
              <a:ext cx="501967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6" name="Down Arrow 155"/>
          <p:cNvSpPr/>
          <p:nvPr/>
        </p:nvSpPr>
        <p:spPr>
          <a:xfrm rot="2212897">
            <a:off x="446400" y="2877958"/>
            <a:ext cx="355331" cy="636197"/>
          </a:xfrm>
          <a:prstGeom prst="down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Down Arrow 156"/>
          <p:cNvSpPr/>
          <p:nvPr/>
        </p:nvSpPr>
        <p:spPr>
          <a:xfrm rot="20079953">
            <a:off x="8114707" y="2837679"/>
            <a:ext cx="355331" cy="636197"/>
          </a:xfrm>
          <a:prstGeom prst="down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"/>
          <p:cNvSpPr>
            <a:spLocks noChangeArrowheads="1"/>
          </p:cNvSpPr>
          <p:nvPr/>
        </p:nvSpPr>
        <p:spPr bwMode="auto">
          <a:xfrm>
            <a:off x="284529" y="188355"/>
            <a:ext cx="72384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70C0"/>
                </a:solidFill>
              </a:rPr>
              <a:t>AC grid power quality – A classical approach with external grid compensators</a:t>
            </a:r>
          </a:p>
        </p:txBody>
      </p:sp>
    </p:spTree>
    <p:extLst>
      <p:ext uri="{BB962C8B-B14F-4D97-AF65-F5344CB8AC3E}">
        <p14:creationId xmlns:p14="http://schemas.microsoft.com/office/powerpoint/2010/main" val="32505932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/>
      <p:bldP spid="156" grpId="0" animBg="1"/>
      <p:bldP spid="15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5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-675" y="523875"/>
            <a:ext cx="4101800" cy="1862427"/>
            <a:chOff x="-675" y="523875"/>
            <a:chExt cx="4101800" cy="1862427"/>
          </a:xfrm>
        </p:grpSpPr>
        <p:pic>
          <p:nvPicPr>
            <p:cNvPr id="4" name="Picture 3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675" y="523875"/>
              <a:ext cx="4101800" cy="1856237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5" name="TextBox 4"/>
            <p:cNvSpPr txBox="1"/>
            <p:nvPr/>
          </p:nvSpPr>
          <p:spPr>
            <a:xfrm>
              <a:off x="67241" y="2078525"/>
              <a:ext cx="705642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un ’13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262467" y="27253"/>
            <a:ext cx="7069666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rom a conceptual design to reality…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9210" y="2362854"/>
            <a:ext cx="4021915" cy="2564754"/>
            <a:chOff x="79210" y="2362854"/>
            <a:chExt cx="4021915" cy="2564754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10" y="2362854"/>
              <a:ext cx="4021915" cy="2564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79210" y="3660588"/>
              <a:ext cx="1552861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Sept ’13 – May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7241" y="4859324"/>
            <a:ext cx="2858788" cy="1991951"/>
            <a:chOff x="145528" y="4993377"/>
            <a:chExt cx="2364695" cy="1618569"/>
          </a:xfrm>
        </p:grpSpPr>
        <p:pic>
          <p:nvPicPr>
            <p:cNvPr id="12" name="Picture 11"/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666" r="11636"/>
            <a:stretch/>
          </p:blipFill>
          <p:spPr bwMode="auto">
            <a:xfrm>
              <a:off x="145528" y="4993377"/>
              <a:ext cx="2364695" cy="1618569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45528" y="6340025"/>
              <a:ext cx="686189" cy="26544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Apr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553462" y="4273997"/>
            <a:ext cx="3454550" cy="2584838"/>
            <a:chOff x="5553462" y="4273997"/>
            <a:chExt cx="3454550" cy="2584838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462" y="4273997"/>
              <a:ext cx="3451225" cy="258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8263898" y="6551058"/>
              <a:ext cx="744114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Aug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280079" y="4299398"/>
            <a:ext cx="2273383" cy="2559437"/>
            <a:chOff x="3280079" y="4299398"/>
            <a:chExt cx="2273383" cy="2559437"/>
          </a:xfrm>
        </p:grpSpPr>
        <p:pic>
          <p:nvPicPr>
            <p:cNvPr id="24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0079" y="4299398"/>
              <a:ext cx="2273383" cy="2559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>
            <a:xfrm>
              <a:off x="4676501" y="6539885"/>
              <a:ext cx="784501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May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27" name="Picture 9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28"/>
          <a:stretch/>
        </p:blipFill>
        <p:spPr bwMode="auto">
          <a:xfrm>
            <a:off x="7138674" y="2045001"/>
            <a:ext cx="1866013" cy="212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8285644" y="3881463"/>
            <a:ext cx="697627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Jan ’15</a:t>
            </a:r>
            <a:endParaRPr lang="en-US" sz="1400" b="1" dirty="0">
              <a:solidFill>
                <a:srgbClr val="FF0000"/>
              </a:solidFill>
            </a:endParaRPr>
          </a:p>
        </p:txBody>
      </p:sp>
      <p:pic>
        <p:nvPicPr>
          <p:cNvPr id="33" name="Picture 3" descr="C:\Users\CARLOS~1\AppData\Local\Temp\Rar$DRa0.184\Full_VcbkIdc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7" r="4829"/>
          <a:stretch/>
        </p:blipFill>
        <p:spPr bwMode="auto">
          <a:xfrm>
            <a:off x="4805896" y="2078525"/>
            <a:ext cx="2353586" cy="2110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874008" y="3389020"/>
            <a:ext cx="12854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7030A0"/>
                </a:solidFill>
              </a:rPr>
              <a:t>Experimental results, low voltage stage</a:t>
            </a:r>
            <a:endParaRPr lang="en-US" sz="1200" dirty="0"/>
          </a:p>
        </p:txBody>
      </p:sp>
      <p:sp>
        <p:nvSpPr>
          <p:cNvPr id="6" name="Down Arrow 5"/>
          <p:cNvSpPr/>
          <p:nvPr/>
        </p:nvSpPr>
        <p:spPr>
          <a:xfrm rot="10800000">
            <a:off x="6562789" y="1582310"/>
            <a:ext cx="544014" cy="551082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4877266" y="1077157"/>
            <a:ext cx="2401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7030A0"/>
                </a:solidFill>
              </a:rPr>
              <a:t>Construction and testing of High </a:t>
            </a:r>
            <a:r>
              <a:rPr lang="en-US" sz="1200" b="1" dirty="0">
                <a:solidFill>
                  <a:srgbClr val="7030A0"/>
                </a:solidFill>
              </a:rPr>
              <a:t>V</a:t>
            </a:r>
            <a:r>
              <a:rPr lang="en-US" sz="1200" b="1" dirty="0" smtClean="0">
                <a:solidFill>
                  <a:srgbClr val="7030A0"/>
                </a:solidFill>
              </a:rPr>
              <a:t>oltage Oil tank assembly</a:t>
            </a:r>
            <a:endParaRPr 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7529885" y="1274533"/>
            <a:ext cx="1453386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Feb’15 to Aug’15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676501" y="1033670"/>
            <a:ext cx="4331511" cy="548640"/>
          </a:xfrm>
          <a:prstGeom prst="rect">
            <a:avLst/>
          </a:prstGeom>
          <a:noFill/>
          <a:ln w="38100"/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1"/>
          <p:cNvSpPr>
            <a:spLocks noChangeArrowheads="1"/>
          </p:cNvSpPr>
          <p:nvPr/>
        </p:nvSpPr>
        <p:spPr bwMode="auto">
          <a:xfrm>
            <a:off x="305906" y="107345"/>
            <a:ext cx="716036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modulator: </a:t>
            </a:r>
          </a:p>
          <a:p>
            <a:pPr algn="r"/>
            <a:r>
              <a:rPr lang="en-US" sz="2400" b="1" dirty="0" smtClean="0">
                <a:solidFill>
                  <a:srgbClr val="0070C0"/>
                </a:solidFill>
              </a:rPr>
              <a:t>– Development roadmap</a:t>
            </a:r>
          </a:p>
        </p:txBody>
      </p:sp>
    </p:spTree>
    <p:extLst>
      <p:ext uri="{BB962C8B-B14F-4D97-AF65-F5344CB8AC3E}">
        <p14:creationId xmlns:p14="http://schemas.microsoft.com/office/powerpoint/2010/main" val="31721981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508" y="3202574"/>
            <a:ext cx="2262187" cy="193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316" y="1208559"/>
            <a:ext cx="2212975" cy="184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17" y="1212448"/>
            <a:ext cx="4423996" cy="2634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5" name="Straight Arrow Connector 14"/>
          <p:cNvCxnSpPr/>
          <p:nvPr/>
        </p:nvCxnSpPr>
        <p:spPr>
          <a:xfrm flipV="1">
            <a:off x="812800" y="3356992"/>
            <a:ext cx="302816" cy="48994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71484" y="3825595"/>
            <a:ext cx="38777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sv-SE" altLang="en-US" b="1" u="sng" dirty="0" smtClean="0">
                <a:solidFill>
                  <a:srgbClr val="FF000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HV oil tank assembly</a:t>
            </a:r>
            <a:endParaRPr lang="sv-SE" altLang="en-US" b="1" u="sng" dirty="0">
              <a:solidFill>
                <a:srgbClr val="FF0000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sv-SE" alt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(</a:t>
            </a:r>
            <a:r>
              <a:rPr lang="sv-SE" altLang="en-US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Collaboration between ESS and LTH)</a:t>
            </a:r>
          </a:p>
          <a:p>
            <a:pPr marL="285750" lvl="0" indent="-285750" defTabSz="914400" fontAlgn="base"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sv-SE" dirty="0" smtClean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Design of the whole system undergoing;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1482" y="5080304"/>
            <a:ext cx="646057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sv-SE" altLang="en-US" b="1" u="sng" dirty="0">
                <a:solidFill>
                  <a:srgbClr val="FF000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HV </a:t>
            </a:r>
            <a:r>
              <a:rPr lang="sv-SE" altLang="en-US" b="1" u="sng" dirty="0" smtClean="0">
                <a:solidFill>
                  <a:srgbClr val="FF000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module (HV transformer + HV rectifier)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FF0000"/>
                </a:solidFill>
              </a:rPr>
              <a:t>Construction and validation of one HV module prototype is </a:t>
            </a:r>
            <a:r>
              <a:rPr lang="en-US" dirty="0" smtClean="0">
                <a:solidFill>
                  <a:srgbClr val="FF0000"/>
                </a:solidFill>
              </a:rPr>
              <a:t>undergoing:</a:t>
            </a:r>
          </a:p>
          <a:p>
            <a:pPr marL="271463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- HV transformer assembled (first </a:t>
            </a:r>
            <a:r>
              <a:rPr lang="en-US" dirty="0">
                <a:solidFill>
                  <a:srgbClr val="FF0000"/>
                </a:solidFill>
              </a:rPr>
              <a:t>test results obtained </a:t>
            </a:r>
            <a:r>
              <a:rPr lang="en-US" dirty="0" smtClean="0">
                <a:solidFill>
                  <a:srgbClr val="FF0000"/>
                </a:solidFill>
              </a:rPr>
              <a:t>two weeks ago);</a:t>
            </a:r>
          </a:p>
          <a:p>
            <a:pPr marL="271463" lvl="1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- HV rectifier is under construction (PCB’s delivered last Tuesday)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275856" y="3068960"/>
            <a:ext cx="1152128" cy="93610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2051720" y="1742556"/>
            <a:ext cx="1224136" cy="1326404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178725" y="2993311"/>
            <a:ext cx="1301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en-US" b="1" dirty="0">
                <a:solidFill>
                  <a:srgbClr val="FF0000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HV module 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3059832" y="1947334"/>
            <a:ext cx="1656184" cy="401546"/>
          </a:xfrm>
          <a:prstGeom prst="straightConnector1">
            <a:avLst/>
          </a:prstGeom>
          <a:ln w="254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056" y="1195122"/>
            <a:ext cx="2487613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1330" y="3249347"/>
            <a:ext cx="2487613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6"/>
          <p:cNvPicPr/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32056" y="5090032"/>
            <a:ext cx="2486887" cy="174459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532056" y="5090032"/>
            <a:ext cx="95090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FFFF00"/>
                </a:solidFill>
              </a:rPr>
              <a:t>c</a:t>
            </a:r>
            <a:r>
              <a:rPr lang="en-US" sz="1100" dirty="0" smtClean="0">
                <a:solidFill>
                  <a:srgbClr val="FFFF00"/>
                </a:solidFill>
              </a:rPr>
              <a:t>ontrol signal</a:t>
            </a:r>
            <a:endParaRPr lang="en-US" sz="1100" dirty="0">
              <a:solidFill>
                <a:srgbClr val="FFFF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500859" y="5493449"/>
            <a:ext cx="108555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CC0099"/>
                </a:solidFill>
              </a:rPr>
              <a:t>p</a:t>
            </a:r>
            <a:r>
              <a:rPr lang="en-US" sz="1100" dirty="0" smtClean="0">
                <a:solidFill>
                  <a:srgbClr val="CC0099"/>
                </a:solidFill>
              </a:rPr>
              <a:t>rimary voltage</a:t>
            </a:r>
            <a:endParaRPr lang="en-US" sz="1100" dirty="0">
              <a:solidFill>
                <a:srgbClr val="CC0099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00277" y="5827995"/>
            <a:ext cx="122341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00B0F0"/>
                </a:solidFill>
              </a:rPr>
              <a:t>s</a:t>
            </a:r>
            <a:r>
              <a:rPr lang="en-US" sz="1100" dirty="0" smtClean="0">
                <a:solidFill>
                  <a:srgbClr val="00B0F0"/>
                </a:solidFill>
              </a:rPr>
              <a:t>econdary voltage</a:t>
            </a:r>
            <a:endParaRPr lang="en-US" sz="1100" dirty="0">
              <a:solidFill>
                <a:srgbClr val="00B0F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506601" y="6453838"/>
            <a:ext cx="122661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B050"/>
                </a:solidFill>
              </a:rPr>
              <a:t>secondary current</a:t>
            </a:r>
            <a:endParaRPr lang="en-US" sz="1100" dirty="0">
              <a:solidFill>
                <a:srgbClr val="00B050"/>
              </a:solidFill>
            </a:endParaRPr>
          </a:p>
        </p:txBody>
      </p:sp>
      <p:sp>
        <p:nvSpPr>
          <p:cNvPr id="21" name="Rectangle 1"/>
          <p:cNvSpPr>
            <a:spLocks noChangeArrowheads="1"/>
          </p:cNvSpPr>
          <p:nvPr/>
        </p:nvSpPr>
        <p:spPr bwMode="auto">
          <a:xfrm>
            <a:off x="169334" y="117553"/>
            <a:ext cx="778933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High Voltage oil tank assembly:</a:t>
            </a:r>
          </a:p>
          <a:p>
            <a:pPr marL="342900" indent="-342900">
              <a:buFontTx/>
              <a:buChar char="-"/>
            </a:pPr>
            <a:r>
              <a:rPr lang="en-US" sz="2400" b="1" dirty="0" smtClean="0">
                <a:solidFill>
                  <a:srgbClr val="0070C0"/>
                </a:solidFill>
              </a:rPr>
              <a:t>Design in view of construction</a:t>
            </a:r>
          </a:p>
        </p:txBody>
      </p:sp>
    </p:spTree>
    <p:extLst>
      <p:ext uri="{BB962C8B-B14F-4D97-AF65-F5344CB8AC3E}">
        <p14:creationId xmlns:p14="http://schemas.microsoft.com/office/powerpoint/2010/main" val="216448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62467" y="27253"/>
            <a:ext cx="7069666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rom a conceptual design to reality…</a:t>
            </a:r>
          </a:p>
        </p:txBody>
      </p:sp>
      <p:sp>
        <p:nvSpPr>
          <p:cNvPr id="26" name="Rectangle 1"/>
          <p:cNvSpPr>
            <a:spLocks noChangeArrowheads="1"/>
          </p:cNvSpPr>
          <p:nvPr/>
        </p:nvSpPr>
        <p:spPr bwMode="auto">
          <a:xfrm>
            <a:off x="359936" y="107344"/>
            <a:ext cx="70907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topology</a:t>
            </a:r>
          </a:p>
          <a:p>
            <a:r>
              <a:rPr lang="en-US" sz="2400" b="1" dirty="0" smtClean="0">
                <a:solidFill>
                  <a:srgbClr val="0070C0"/>
                </a:solidFill>
              </a:rPr>
              <a:t>- Scaling up to full power</a:t>
            </a:r>
          </a:p>
        </p:txBody>
      </p:sp>
      <p:sp>
        <p:nvSpPr>
          <p:cNvPr id="2" name="Rectangle 1"/>
          <p:cNvSpPr/>
          <p:nvPr/>
        </p:nvSpPr>
        <p:spPr>
          <a:xfrm>
            <a:off x="467834" y="5875868"/>
            <a:ext cx="34374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Reduced scale prototype:</a:t>
            </a:r>
          </a:p>
          <a:p>
            <a:r>
              <a:rPr lang="en-US" dirty="0" smtClean="0"/>
              <a:t>115kV / 20A   ;  3.5 </a:t>
            </a:r>
            <a:r>
              <a:rPr lang="en-US" dirty="0" err="1" smtClean="0"/>
              <a:t>ms</a:t>
            </a:r>
            <a:r>
              <a:rPr lang="en-US" dirty="0" smtClean="0"/>
              <a:t> / 14Hz</a:t>
            </a:r>
            <a:endParaRPr lang="en-US" dirty="0"/>
          </a:p>
          <a:p>
            <a:r>
              <a:rPr lang="en-US" dirty="0" smtClean="0"/>
              <a:t>(130 kVA – 1x 704 MHz klystron)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020733" y="5879232"/>
            <a:ext cx="367453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ull scale system</a:t>
            </a:r>
          </a:p>
          <a:p>
            <a:pPr algn="ctr"/>
            <a:r>
              <a:rPr lang="en-US" dirty="0" smtClean="0"/>
              <a:t>115kV / 100A   ;   3.5 </a:t>
            </a:r>
            <a:r>
              <a:rPr lang="en-US" dirty="0" err="1" smtClean="0"/>
              <a:t>ms</a:t>
            </a:r>
            <a:r>
              <a:rPr lang="en-US" dirty="0" smtClean="0"/>
              <a:t> / 14Hz</a:t>
            </a:r>
          </a:p>
          <a:p>
            <a:pPr algn="ctr"/>
            <a:r>
              <a:rPr lang="en-US" dirty="0" smtClean="0"/>
              <a:t>(660 </a:t>
            </a:r>
            <a:r>
              <a:rPr lang="en-US" dirty="0"/>
              <a:t>kVA – </a:t>
            </a:r>
            <a:r>
              <a:rPr lang="en-US" dirty="0" smtClean="0"/>
              <a:t>4x </a:t>
            </a:r>
            <a:r>
              <a:rPr lang="en-US" dirty="0"/>
              <a:t>704 MHz </a:t>
            </a:r>
            <a:r>
              <a:rPr lang="en-US" dirty="0" smtClean="0"/>
              <a:t>klystrons)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6" y="1190849"/>
            <a:ext cx="4131316" cy="4651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74" y="891338"/>
            <a:ext cx="4868333" cy="4984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01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79339" y="206264"/>
            <a:ext cx="6551662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esign of HV oil tank </a:t>
            </a:r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ssembly and components’ prototyping</a:t>
            </a: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10199" y="117553"/>
            <a:ext cx="6828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r"/>
            <a:r>
              <a:rPr lang="en-US" sz="2400" b="1" dirty="0" smtClean="0">
                <a:solidFill>
                  <a:srgbClr val="0070C0"/>
                </a:solidFill>
              </a:rPr>
              <a:t>High Voltage power converters laboratory at LT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57628" y="4613784"/>
            <a:ext cx="8477251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u="sng" dirty="0" smtClean="0">
                <a:solidFill>
                  <a:srgbClr val="FF0000"/>
                </a:solidFill>
              </a:rPr>
              <a:t>Next Steps: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Test the High Voltage module </a:t>
            </a:r>
            <a:r>
              <a:rPr lang="en-US" dirty="0"/>
              <a:t>prototype to full voltage and power (HVHF </a:t>
            </a:r>
            <a:r>
              <a:rPr lang="en-US" dirty="0" smtClean="0"/>
              <a:t>transformer, HV rectifier bridge, HV filter inductors)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Procure and test the HV oil tank assembly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Integrate the Low Voltage power converter stage with the HV oil tank assembly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Test of the entire system </a:t>
            </a:r>
            <a:r>
              <a:rPr lang="en-US" dirty="0" err="1" smtClean="0"/>
              <a:t>upto</a:t>
            </a:r>
            <a:r>
              <a:rPr lang="en-US" dirty="0" smtClean="0"/>
              <a:t> full voltage and power.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179339" y="579218"/>
            <a:ext cx="8877748" cy="3753705"/>
            <a:chOff x="179339" y="579218"/>
            <a:chExt cx="8877748" cy="3753705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6254" y="611564"/>
              <a:ext cx="4460833" cy="37213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39" y="579218"/>
              <a:ext cx="4612794" cy="3692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" name="Straight Arrow Connector 2"/>
            <p:cNvCxnSpPr>
              <a:stCxn id="4" idx="0"/>
            </p:cNvCxnSpPr>
            <p:nvPr/>
          </p:nvCxnSpPr>
          <p:spPr>
            <a:xfrm flipH="1" flipV="1">
              <a:off x="2485737" y="2159000"/>
              <a:ext cx="1803634" cy="1693331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/>
            <p:cNvSpPr txBox="1"/>
            <p:nvPr/>
          </p:nvSpPr>
          <p:spPr>
            <a:xfrm>
              <a:off x="3703088" y="3852331"/>
              <a:ext cx="117256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modulator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 flipH="1">
              <a:off x="3064934" y="974881"/>
              <a:ext cx="759665" cy="210453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824599" y="710775"/>
              <a:ext cx="16855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HV dummy loa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24599" y="1185334"/>
              <a:ext cx="16225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L</a:t>
              </a:r>
              <a:r>
                <a:rPr lang="en-US" dirty="0" smtClean="0">
                  <a:solidFill>
                    <a:srgbClr val="FF0000"/>
                  </a:solidFill>
                </a:rPr>
                <a:t>V dummy loa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5" name="Straight Arrow Connector 14"/>
            <p:cNvCxnSpPr>
              <a:stCxn id="14" idx="1"/>
            </p:cNvCxnSpPr>
            <p:nvPr/>
          </p:nvCxnSpPr>
          <p:spPr>
            <a:xfrm flipH="1">
              <a:off x="3238316" y="1370000"/>
              <a:ext cx="586283" cy="323333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20" idx="0"/>
            </p:cNvCxnSpPr>
            <p:nvPr/>
          </p:nvCxnSpPr>
          <p:spPr>
            <a:xfrm flipH="1" flipV="1">
              <a:off x="1721655" y="2343667"/>
              <a:ext cx="1011234" cy="1517132"/>
            </a:xfrm>
            <a:prstGeom prst="straightConnector1">
              <a:avLst/>
            </a:prstGeom>
            <a:ln w="9525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2065751" y="3860799"/>
              <a:ext cx="13342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c</a:t>
              </a:r>
              <a:r>
                <a:rPr lang="en-US" dirty="0" smtClean="0">
                  <a:solidFill>
                    <a:srgbClr val="FF0000"/>
                  </a:solidFill>
                </a:rPr>
                <a:t>ontrol desk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5927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2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293914" y="192001"/>
            <a:ext cx="8229600" cy="71700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 sz="2500" dirty="0" smtClean="0">
                <a:solidFill>
                  <a:schemeClr val="bg1"/>
                </a:solidFill>
              </a:rPr>
              <a:t>Introduction</a:t>
            </a:r>
          </a:p>
          <a:p>
            <a:r>
              <a:rPr lang="en-US" sz="2500" i="1" dirty="0" smtClean="0">
                <a:solidFill>
                  <a:schemeClr val="bg1"/>
                </a:solidFill>
              </a:rPr>
              <a:t>Klystron / IOT modulator strategy</a:t>
            </a:r>
            <a:endParaRPr lang="en-US" sz="1800" i="1" dirty="0">
              <a:solidFill>
                <a:schemeClr val="bg1"/>
              </a:solidFill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3544214" y="174333"/>
            <a:ext cx="2043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2400" b="1" dirty="0" smtClean="0">
                <a:solidFill>
                  <a:srgbClr val="0070C0"/>
                </a:solidFill>
              </a:rPr>
              <a:t>Motivations - I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94440" y="724342"/>
            <a:ext cx="34930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b="1" dirty="0" smtClean="0"/>
              <a:t>1) – CERN </a:t>
            </a:r>
            <a:r>
              <a:rPr lang="en-GB" b="1" dirty="0"/>
              <a:t>RF Test Stand </a:t>
            </a:r>
            <a:r>
              <a:rPr lang="en-GB" b="1" dirty="0" smtClean="0"/>
              <a:t>modulator</a:t>
            </a:r>
            <a:endParaRPr lang="en-US" b="1" dirty="0"/>
          </a:p>
        </p:txBody>
      </p:sp>
      <p:pic>
        <p:nvPicPr>
          <p:cNvPr id="13" name="Picture 12" descr="C:\Users\carlosmartins\Documents\CERN\KlysMod_TestStand\Photos\IMG_0191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106" y="1211262"/>
            <a:ext cx="2326823" cy="17027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4" name="Group 13"/>
          <p:cNvGrpSpPr/>
          <p:nvPr/>
        </p:nvGrpSpPr>
        <p:grpSpPr>
          <a:xfrm>
            <a:off x="2990850" y="859635"/>
            <a:ext cx="6059435" cy="5150640"/>
            <a:chOff x="2475781" y="960979"/>
            <a:chExt cx="6517347" cy="5651192"/>
          </a:xfrm>
        </p:grpSpPr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5781" y="1321721"/>
              <a:ext cx="6517347" cy="5290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" name="Group 20"/>
            <p:cNvGrpSpPr/>
            <p:nvPr/>
          </p:nvGrpSpPr>
          <p:grpSpPr>
            <a:xfrm>
              <a:off x="3356313" y="3685231"/>
              <a:ext cx="543465" cy="1518250"/>
              <a:chOff x="3372927" y="3502323"/>
              <a:chExt cx="543465" cy="1518250"/>
            </a:xfrm>
          </p:grpSpPr>
          <p:sp>
            <p:nvSpPr>
              <p:cNvPr id="44" name="Rectangle 43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2" name="Group 21"/>
            <p:cNvGrpSpPr/>
            <p:nvPr/>
          </p:nvGrpSpPr>
          <p:grpSpPr>
            <a:xfrm>
              <a:off x="4369277" y="3685231"/>
              <a:ext cx="543465" cy="1518250"/>
              <a:chOff x="3372927" y="3502323"/>
              <a:chExt cx="543465" cy="151825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3" name="Group 22"/>
            <p:cNvGrpSpPr/>
            <p:nvPr/>
          </p:nvGrpSpPr>
          <p:grpSpPr>
            <a:xfrm>
              <a:off x="5506330" y="3715423"/>
              <a:ext cx="543465" cy="1518250"/>
              <a:chOff x="3372927" y="3502323"/>
              <a:chExt cx="543465" cy="1518250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6510546" y="3715423"/>
              <a:ext cx="543465" cy="1518250"/>
              <a:chOff x="3372927" y="3502323"/>
              <a:chExt cx="543465" cy="1518250"/>
            </a:xfrm>
          </p:grpSpPr>
          <p:sp>
            <p:nvSpPr>
              <p:cNvPr id="38" name="Rectangle 37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3364779" y="1665846"/>
              <a:ext cx="543465" cy="1518250"/>
              <a:chOff x="3372927" y="3502323"/>
              <a:chExt cx="543465" cy="1518250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4369276" y="1665846"/>
              <a:ext cx="543465" cy="1518250"/>
              <a:chOff x="3372927" y="3502323"/>
              <a:chExt cx="543465" cy="151825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7" name="Group 26"/>
            <p:cNvGrpSpPr/>
            <p:nvPr/>
          </p:nvGrpSpPr>
          <p:grpSpPr>
            <a:xfrm>
              <a:off x="5512680" y="1667463"/>
              <a:ext cx="543465" cy="1518250"/>
              <a:chOff x="3372927" y="3502323"/>
              <a:chExt cx="543465" cy="1518250"/>
            </a:xfrm>
          </p:grpSpPr>
          <p:sp>
            <p:nvSpPr>
              <p:cNvPr id="32" name="Rectangle 31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6516896" y="1667463"/>
              <a:ext cx="543465" cy="1518250"/>
              <a:chOff x="3372927" y="3502323"/>
              <a:chExt cx="543465" cy="1518250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9" name="TextBox 28"/>
            <p:cNvSpPr txBox="1"/>
            <p:nvPr/>
          </p:nvSpPr>
          <p:spPr>
            <a:xfrm>
              <a:off x="3241608" y="960979"/>
              <a:ext cx="5663469" cy="4052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One section of the RF Gallery (8x 704 MHz RF sources)</a:t>
              </a:r>
              <a:endParaRPr lang="en-US" dirty="0"/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-100389" y="2862325"/>
            <a:ext cx="3429925" cy="38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Able to drive only one 704 MHz klystron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No space available for klystrons, RF distribution;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Flat-top droop: ~3%;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Efficiency: ~88%;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Large capacitor bank : high level of stored energy;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 smtClean="0"/>
              <a:t>High cost (=0.5 </a:t>
            </a:r>
            <a:r>
              <a:rPr lang="en-GB" dirty="0" err="1" smtClean="0"/>
              <a:t>p.u</a:t>
            </a:r>
            <a:r>
              <a:rPr lang="en-GB" dirty="0" smtClean="0"/>
              <a:t>. x 130 = 75 </a:t>
            </a:r>
            <a:r>
              <a:rPr lang="en-GB" dirty="0" err="1" smtClean="0"/>
              <a:t>p.u</a:t>
            </a:r>
            <a:r>
              <a:rPr lang="en-GB" dirty="0" smtClean="0"/>
              <a:t>.);</a:t>
            </a:r>
          </a:p>
          <a:p>
            <a:pPr marL="285750" indent="-198438">
              <a:spcBef>
                <a:spcPts val="600"/>
              </a:spcBef>
              <a:buFontTx/>
              <a:buChar char="-"/>
            </a:pPr>
            <a:r>
              <a:rPr lang="en-GB" dirty="0"/>
              <a:t>Prohibitive flicker level on the AC </a:t>
            </a:r>
            <a:r>
              <a:rPr lang="en-GB" dirty="0" smtClean="0"/>
              <a:t>grid, poor power quality</a:t>
            </a:r>
            <a:endParaRPr lang="en-GB" dirty="0"/>
          </a:p>
        </p:txBody>
      </p:sp>
      <p:pic>
        <p:nvPicPr>
          <p:cNvPr id="2050" name="Picture 2" descr="C:\Users\carlosmartins\Documents\CERN\KlysMod_TestStand\Photos\IMG_042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709" y="5147732"/>
            <a:ext cx="1985879" cy="1489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V="1">
            <a:off x="2623930" y="6256609"/>
            <a:ext cx="715618" cy="15214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5262413" y="5990811"/>
            <a:ext cx="301787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solidFill>
                  <a:srgbClr val="7030A0"/>
                </a:solidFill>
              </a:rPr>
              <a:t>Purple: AC line current</a:t>
            </a:r>
          </a:p>
          <a:p>
            <a:r>
              <a:rPr lang="en-GB" dirty="0" smtClean="0">
                <a:solidFill>
                  <a:srgbClr val="00B050"/>
                </a:solidFill>
              </a:rPr>
              <a:t>Green: Capacitor bank voltage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7869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3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293914" y="192001"/>
            <a:ext cx="8229600" cy="71700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r>
              <a:rPr lang="en-US" sz="2500" dirty="0" smtClean="0">
                <a:solidFill>
                  <a:schemeClr val="bg1"/>
                </a:solidFill>
              </a:rPr>
              <a:t>Introduction</a:t>
            </a:r>
          </a:p>
          <a:p>
            <a:r>
              <a:rPr lang="en-US" sz="2500" i="1" dirty="0" smtClean="0">
                <a:solidFill>
                  <a:schemeClr val="bg1"/>
                </a:solidFill>
              </a:rPr>
              <a:t>Klystron / IOT modulator strategy</a:t>
            </a:r>
            <a:endParaRPr lang="en-US" sz="1800" i="1" dirty="0">
              <a:solidFill>
                <a:schemeClr val="bg1"/>
              </a:solidFill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444031" y="174333"/>
            <a:ext cx="19614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2400" b="1" dirty="0" smtClean="0">
                <a:solidFill>
                  <a:srgbClr val="0070C0"/>
                </a:solidFill>
              </a:rPr>
              <a:t>Motivations II</a:t>
            </a:r>
          </a:p>
        </p:txBody>
      </p:sp>
      <p:sp>
        <p:nvSpPr>
          <p:cNvPr id="5" name="Rectangle 4"/>
          <p:cNvSpPr/>
          <p:nvPr/>
        </p:nvSpPr>
        <p:spPr>
          <a:xfrm>
            <a:off x="286045" y="969885"/>
            <a:ext cx="2204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b="1" dirty="0"/>
              <a:t>2</a:t>
            </a:r>
            <a:r>
              <a:rPr lang="en-GB" b="1" dirty="0" smtClean="0"/>
              <a:t>) –  XFEL modulator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48956" y="3389755"/>
            <a:ext cx="2933062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Can drive two 704 MHz klystrons in parallel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Do not fit in the RF Gallery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High components coun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Large Pulse Transformer in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Considerably costly (= 0.75 </a:t>
            </a:r>
            <a:r>
              <a:rPr lang="en-GB" dirty="0" err="1" smtClean="0"/>
              <a:t>p.u</a:t>
            </a:r>
            <a:r>
              <a:rPr lang="en-GB" dirty="0" smtClean="0"/>
              <a:t>. x </a:t>
            </a:r>
            <a:r>
              <a:rPr lang="en-GB" dirty="0"/>
              <a:t>6</a:t>
            </a:r>
            <a:r>
              <a:rPr lang="en-GB" dirty="0" smtClean="0"/>
              <a:t>5 = 48 </a:t>
            </a:r>
            <a:r>
              <a:rPr lang="en-GB" dirty="0" err="1" smtClean="0"/>
              <a:t>p.u</a:t>
            </a:r>
            <a:r>
              <a:rPr lang="en-GB" dirty="0" smtClean="0"/>
              <a:t>.);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0850" y="1433967"/>
            <a:ext cx="6059435" cy="4821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3807099" y="2275893"/>
            <a:ext cx="617649" cy="2351567"/>
            <a:chOff x="5249751" y="1869519"/>
            <a:chExt cx="617649" cy="2351567"/>
          </a:xfrm>
        </p:grpSpPr>
        <p:sp>
          <p:nvSpPr>
            <p:cNvPr id="9" name="Rectangle 8"/>
            <p:cNvSpPr/>
            <p:nvPr/>
          </p:nvSpPr>
          <p:spPr>
            <a:xfrm>
              <a:off x="5249751" y="2732553"/>
              <a:ext cx="617649" cy="14885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298385" y="1869519"/>
              <a:ext cx="505281" cy="85637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702870" y="1105178"/>
            <a:ext cx="52655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One section of the RF Gallery (8x 704 MHz RF sources)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84"/>
          <a:stretch/>
        </p:blipFill>
        <p:spPr bwMode="auto">
          <a:xfrm>
            <a:off x="236764" y="1418930"/>
            <a:ext cx="2845254" cy="1713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4710320" y="2275893"/>
            <a:ext cx="617649" cy="2351567"/>
            <a:chOff x="5249751" y="1869519"/>
            <a:chExt cx="617649" cy="2351567"/>
          </a:xfrm>
        </p:grpSpPr>
        <p:sp>
          <p:nvSpPr>
            <p:cNvPr id="14" name="Rectangle 13"/>
            <p:cNvSpPr/>
            <p:nvPr/>
          </p:nvSpPr>
          <p:spPr>
            <a:xfrm>
              <a:off x="5249751" y="2732553"/>
              <a:ext cx="617649" cy="14885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298385" y="1869519"/>
              <a:ext cx="505281" cy="85637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760376" y="2275893"/>
            <a:ext cx="617649" cy="2351567"/>
            <a:chOff x="5249751" y="1869519"/>
            <a:chExt cx="617649" cy="2351567"/>
          </a:xfrm>
        </p:grpSpPr>
        <p:sp>
          <p:nvSpPr>
            <p:cNvPr id="17" name="Rectangle 16"/>
            <p:cNvSpPr/>
            <p:nvPr/>
          </p:nvSpPr>
          <p:spPr>
            <a:xfrm>
              <a:off x="5249751" y="2732553"/>
              <a:ext cx="617649" cy="14885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298385" y="1869519"/>
              <a:ext cx="505281" cy="85637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6731274" y="2275893"/>
            <a:ext cx="617649" cy="2351567"/>
            <a:chOff x="5249751" y="1869519"/>
            <a:chExt cx="617649" cy="2351567"/>
          </a:xfrm>
        </p:grpSpPr>
        <p:sp>
          <p:nvSpPr>
            <p:cNvPr id="20" name="Rectangle 19"/>
            <p:cNvSpPr/>
            <p:nvPr/>
          </p:nvSpPr>
          <p:spPr>
            <a:xfrm>
              <a:off x="5249751" y="2732553"/>
              <a:ext cx="617649" cy="1488533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298385" y="1869519"/>
              <a:ext cx="505281" cy="85637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</p:grpSp>
    </p:spTree>
    <p:extLst>
      <p:ext uri="{BB962C8B-B14F-4D97-AF65-F5344CB8AC3E}">
        <p14:creationId xmlns:p14="http://schemas.microsoft.com/office/powerpoint/2010/main" val="4440984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4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444031" y="174333"/>
            <a:ext cx="2043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2400" b="1" dirty="0" smtClean="0">
                <a:solidFill>
                  <a:srgbClr val="0070C0"/>
                </a:solidFill>
              </a:rPr>
              <a:t>Motivations III</a:t>
            </a:r>
          </a:p>
        </p:txBody>
      </p:sp>
      <p:sp>
        <p:nvSpPr>
          <p:cNvPr id="5" name="Rectangle 4"/>
          <p:cNvSpPr/>
          <p:nvPr/>
        </p:nvSpPr>
        <p:spPr>
          <a:xfrm>
            <a:off x="236764" y="724342"/>
            <a:ext cx="47021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GB" b="1" dirty="0" smtClean="0"/>
              <a:t>Main requirements for ESS klystron modulators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26756" y="1256145"/>
            <a:ext cx="853666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Able to drive four 704 MHz klystrons in parallel (i.e. 12 MW pulsed power for 3.5ms/14Hz ; 660kVA average power on the AC grid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High power density -&gt; reduced footprin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High efficiency (&gt; 92 %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Modular system allowing to facilitate maintenance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Minimal number of components in the HV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High pulse quality (low rise time, high flat-top accuracy) COMBINED WITH High AC grid power quality (very low flicker, low THD, unitary power factor) 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dirty="0" smtClean="0"/>
              <a:t>Cost effective (= 1 </a:t>
            </a:r>
            <a:r>
              <a:rPr lang="en-GB" dirty="0" err="1" smtClean="0"/>
              <a:t>p.u</a:t>
            </a:r>
            <a:r>
              <a:rPr lang="en-GB" dirty="0" smtClean="0"/>
              <a:t>. x 35 = 35 </a:t>
            </a:r>
            <a:r>
              <a:rPr lang="en-GB" dirty="0" err="1" smtClean="0"/>
              <a:t>p.u</a:t>
            </a:r>
            <a:r>
              <a:rPr lang="en-GB" dirty="0" smtClean="0"/>
              <a:t>.);</a:t>
            </a:r>
          </a:p>
        </p:txBody>
      </p:sp>
    </p:spTree>
    <p:extLst>
      <p:ext uri="{BB962C8B-B14F-4D97-AF65-F5344CB8AC3E}">
        <p14:creationId xmlns:p14="http://schemas.microsoft.com/office/powerpoint/2010/main" val="11170025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5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706384" y="174020"/>
            <a:ext cx="67712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modulator- Topology</a:t>
            </a:r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262434" y="2117254"/>
            <a:ext cx="71925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241506" y="1295562"/>
            <a:ext cx="623259" cy="522713"/>
            <a:chOff x="1792560" y="5330282"/>
            <a:chExt cx="1187604" cy="1045427"/>
          </a:xfrm>
        </p:grpSpPr>
        <p:sp>
          <p:nvSpPr>
            <p:cNvPr id="9" name="Arc 8"/>
            <p:cNvSpPr/>
            <p:nvPr/>
          </p:nvSpPr>
          <p:spPr>
            <a:xfrm rot="16200000">
              <a:off x="1566747" y="5556095"/>
              <a:ext cx="1045427" cy="593802"/>
            </a:xfrm>
            <a:prstGeom prst="arc">
              <a:avLst>
                <a:gd name="adj1" fmla="val 16200000"/>
                <a:gd name="adj2" fmla="val 5532155"/>
              </a:avLst>
            </a:prstGeom>
            <a:ln w="381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1" name="Arc 10"/>
            <p:cNvSpPr/>
            <p:nvPr/>
          </p:nvSpPr>
          <p:spPr>
            <a:xfrm rot="5400000">
              <a:off x="2160549" y="5556095"/>
              <a:ext cx="1045427" cy="593802"/>
            </a:xfrm>
            <a:prstGeom prst="arc">
              <a:avLst>
                <a:gd name="adj1" fmla="val 16200000"/>
                <a:gd name="adj2" fmla="val 5532155"/>
              </a:avLst>
            </a:prstGeom>
            <a:ln w="38100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8082568" y="1278310"/>
            <a:ext cx="402212" cy="522038"/>
            <a:chOff x="8409956" y="1907404"/>
            <a:chExt cx="402212" cy="522038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8424422" y="1907404"/>
              <a:ext cx="387746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8409956" y="2429442"/>
              <a:ext cx="40221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Straight Connector 14"/>
          <p:cNvCxnSpPr>
            <a:endCxn id="17" idx="3"/>
          </p:cNvCxnSpPr>
          <p:nvPr/>
        </p:nvCxnSpPr>
        <p:spPr>
          <a:xfrm flipH="1">
            <a:off x="7548198" y="2093906"/>
            <a:ext cx="936582" cy="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37436" y="2232385"/>
            <a:ext cx="70750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C grid</a:t>
            </a:r>
          </a:p>
          <a:p>
            <a:r>
              <a:rPr lang="en-US" sz="1400" dirty="0" smtClean="0"/>
              <a:t>50Hz</a:t>
            </a:r>
          </a:p>
          <a:p>
            <a:r>
              <a:rPr lang="en-US" sz="1400" dirty="0" smtClean="0"/>
              <a:t>400V</a:t>
            </a:r>
            <a:endParaRPr lang="sv-SE" sz="1400" dirty="0"/>
          </a:p>
        </p:txBody>
      </p:sp>
      <p:sp>
        <p:nvSpPr>
          <p:cNvPr id="17" name="Rectangle 16"/>
          <p:cNvSpPr/>
          <p:nvPr/>
        </p:nvSpPr>
        <p:spPr>
          <a:xfrm>
            <a:off x="981688" y="1295562"/>
            <a:ext cx="6566510" cy="159668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8" name="TextBox 17"/>
          <p:cNvSpPr txBox="1"/>
          <p:nvPr/>
        </p:nvSpPr>
        <p:spPr>
          <a:xfrm>
            <a:off x="7548196" y="2138625"/>
            <a:ext cx="14978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High Voltage</a:t>
            </a:r>
          </a:p>
          <a:p>
            <a:r>
              <a:rPr lang="en-US" sz="1400" dirty="0" smtClean="0"/>
              <a:t>DC or long pulsed</a:t>
            </a:r>
            <a:endParaRPr lang="sv-SE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670294" y="1863530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One module</a:t>
            </a:r>
            <a:endParaRPr lang="sv-SE" b="1" dirty="0">
              <a:solidFill>
                <a:srgbClr val="FF0000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160319" y="2892251"/>
            <a:ext cx="8949100" cy="3320242"/>
            <a:chOff x="160319" y="3315601"/>
            <a:chExt cx="8949100" cy="3320242"/>
          </a:xfrm>
        </p:grpSpPr>
        <p:grpSp>
          <p:nvGrpSpPr>
            <p:cNvPr id="21" name="Group 20"/>
            <p:cNvGrpSpPr/>
            <p:nvPr/>
          </p:nvGrpSpPr>
          <p:grpSpPr>
            <a:xfrm>
              <a:off x="160319" y="4227668"/>
              <a:ext cx="8949100" cy="2408175"/>
              <a:chOff x="353130" y="1450365"/>
              <a:chExt cx="8949100" cy="2408175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197382" y="2262119"/>
                <a:ext cx="457200" cy="65792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cxnSp>
            <p:nvCxnSpPr>
              <p:cNvPr id="28" name="Straight Connector 27"/>
              <p:cNvCxnSpPr>
                <a:stCxn id="27" idx="1"/>
              </p:cNvCxnSpPr>
              <p:nvPr/>
            </p:nvCxnSpPr>
            <p:spPr>
              <a:xfrm flipH="1">
                <a:off x="478128" y="2591080"/>
                <a:ext cx="719254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Rectangle 28"/>
              <p:cNvSpPr/>
              <p:nvPr/>
            </p:nvSpPr>
            <p:spPr>
              <a:xfrm>
                <a:off x="2720453" y="2262119"/>
                <a:ext cx="457200" cy="65792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4347200" y="2262119"/>
                <a:ext cx="457200" cy="65792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6708627" y="2262119"/>
                <a:ext cx="457200" cy="657922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cxnSp>
            <p:nvCxnSpPr>
              <p:cNvPr id="32" name="Straight Connector 31"/>
              <p:cNvCxnSpPr>
                <a:stCxn id="78" idx="0"/>
                <a:endCxn id="31" idx="3"/>
              </p:cNvCxnSpPr>
              <p:nvPr/>
            </p:nvCxnSpPr>
            <p:spPr>
              <a:xfrm flipH="1" flipV="1">
                <a:off x="7165827" y="2591080"/>
                <a:ext cx="510237" cy="778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>
              <a:xfrm>
                <a:off x="457200" y="1907404"/>
                <a:ext cx="623259" cy="522713"/>
                <a:chOff x="1792560" y="5330282"/>
                <a:chExt cx="1187604" cy="1045427"/>
              </a:xfrm>
            </p:grpSpPr>
            <p:sp>
              <p:nvSpPr>
                <p:cNvPr id="135" name="Arc 134"/>
                <p:cNvSpPr/>
                <p:nvPr/>
              </p:nvSpPr>
              <p:spPr>
                <a:xfrm rot="16200000">
                  <a:off x="1566747" y="5556095"/>
                  <a:ext cx="1045427" cy="593802"/>
                </a:xfrm>
                <a:prstGeom prst="arc">
                  <a:avLst>
                    <a:gd name="adj1" fmla="val 16200000"/>
                    <a:gd name="adj2" fmla="val 5532155"/>
                  </a:avLst>
                </a:prstGeom>
                <a:ln w="38100"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sv-SE"/>
                </a:p>
              </p:txBody>
            </p:sp>
            <p:sp>
              <p:nvSpPr>
                <p:cNvPr id="136" name="Arc 135"/>
                <p:cNvSpPr/>
                <p:nvPr/>
              </p:nvSpPr>
              <p:spPr>
                <a:xfrm rot="5400000">
                  <a:off x="2160549" y="5556095"/>
                  <a:ext cx="1045427" cy="593802"/>
                </a:xfrm>
                <a:prstGeom prst="arc">
                  <a:avLst>
                    <a:gd name="adj1" fmla="val 16200000"/>
                    <a:gd name="adj2" fmla="val 5532155"/>
                  </a:avLst>
                </a:prstGeom>
                <a:ln w="38100"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sv-SE"/>
                </a:p>
              </p:txBody>
            </p:sp>
          </p:grpSp>
          <p:cxnSp>
            <p:nvCxnSpPr>
              <p:cNvPr id="34" name="Straight Connector 33"/>
              <p:cNvCxnSpPr/>
              <p:nvPr/>
            </p:nvCxnSpPr>
            <p:spPr>
              <a:xfrm>
                <a:off x="1770803" y="2283258"/>
                <a:ext cx="773089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1781006" y="2000762"/>
                <a:ext cx="762886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>
                <a:stCxn id="29" idx="1"/>
              </p:cNvCxnSpPr>
              <p:nvPr/>
            </p:nvCxnSpPr>
            <p:spPr>
              <a:xfrm flipH="1">
                <a:off x="1654582" y="2591080"/>
                <a:ext cx="1065871" cy="185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Group 36"/>
              <p:cNvGrpSpPr/>
              <p:nvPr/>
            </p:nvGrpSpPr>
            <p:grpSpPr>
              <a:xfrm>
                <a:off x="3374718" y="1990711"/>
                <a:ext cx="773089" cy="283952"/>
                <a:chOff x="3450920" y="1468183"/>
                <a:chExt cx="773089" cy="283952"/>
              </a:xfrm>
            </p:grpSpPr>
            <p:cxnSp>
              <p:nvCxnSpPr>
                <p:cNvPr id="131" name="Straight Connector 130"/>
                <p:cNvCxnSpPr/>
                <p:nvPr/>
              </p:nvCxnSpPr>
              <p:spPr>
                <a:xfrm>
                  <a:off x="3450920" y="1752135"/>
                  <a:ext cx="773089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3471243" y="1489801"/>
                  <a:ext cx="129570" cy="102683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Straight Connector 132"/>
                <p:cNvCxnSpPr/>
                <p:nvPr/>
              </p:nvCxnSpPr>
              <p:spPr>
                <a:xfrm flipV="1">
                  <a:off x="3592137" y="1469639"/>
                  <a:ext cx="478058" cy="113834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4070195" y="1468183"/>
                  <a:ext cx="129570" cy="102683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38" name="Straight Connector 37"/>
              <p:cNvCxnSpPr>
                <a:stCxn id="30" idx="1"/>
                <a:endCxn id="29" idx="3"/>
              </p:cNvCxnSpPr>
              <p:nvPr/>
            </p:nvCxnSpPr>
            <p:spPr>
              <a:xfrm flipH="1">
                <a:off x="3177653" y="2591080"/>
                <a:ext cx="1169547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Group 38"/>
              <p:cNvGrpSpPr/>
              <p:nvPr/>
            </p:nvGrpSpPr>
            <p:grpSpPr>
              <a:xfrm>
                <a:off x="3536028" y="2841178"/>
                <a:ext cx="533251" cy="185056"/>
                <a:chOff x="3450920" y="3429000"/>
                <a:chExt cx="533251" cy="185056"/>
              </a:xfrm>
            </p:grpSpPr>
            <p:cxnSp>
              <p:nvCxnSpPr>
                <p:cNvPr id="129" name="Straight Connector 128"/>
                <p:cNvCxnSpPr/>
                <p:nvPr/>
              </p:nvCxnSpPr>
              <p:spPr>
                <a:xfrm>
                  <a:off x="3450920" y="3429000"/>
                  <a:ext cx="533251" cy="0"/>
                </a:xfrm>
                <a:prstGeom prst="line">
                  <a:avLst/>
                </a:prstGeom>
                <a:ln w="76200"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0" name="Straight Connector 129"/>
                <p:cNvCxnSpPr/>
                <p:nvPr/>
              </p:nvCxnSpPr>
              <p:spPr>
                <a:xfrm>
                  <a:off x="3450920" y="3614056"/>
                  <a:ext cx="533251" cy="0"/>
                </a:xfrm>
                <a:prstGeom prst="line">
                  <a:avLst/>
                </a:prstGeom>
                <a:ln w="76200"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0" name="Straight Connector 39"/>
              <p:cNvCxnSpPr/>
              <p:nvPr/>
            </p:nvCxnSpPr>
            <p:spPr>
              <a:xfrm flipV="1">
                <a:off x="3802653" y="2591081"/>
                <a:ext cx="0" cy="250097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V="1">
                <a:off x="3811414" y="2993578"/>
                <a:ext cx="0" cy="250097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" name="Isosceles Triangle 41"/>
              <p:cNvSpPr/>
              <p:nvPr/>
            </p:nvSpPr>
            <p:spPr>
              <a:xfrm flipV="1">
                <a:off x="3699238" y="3243675"/>
                <a:ext cx="206829" cy="174171"/>
              </a:xfrm>
              <a:prstGeom prst="triangle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grpSp>
            <p:nvGrpSpPr>
              <p:cNvPr id="43" name="Group 42"/>
              <p:cNvGrpSpPr/>
              <p:nvPr/>
            </p:nvGrpSpPr>
            <p:grpSpPr>
              <a:xfrm>
                <a:off x="5354618" y="2282550"/>
                <a:ext cx="675522" cy="626125"/>
                <a:chOff x="2845759" y="3641196"/>
                <a:chExt cx="1362888" cy="1758914"/>
              </a:xfrm>
            </p:grpSpPr>
            <p:grpSp>
              <p:nvGrpSpPr>
                <p:cNvPr id="109" name="Group 108"/>
                <p:cNvGrpSpPr/>
                <p:nvPr/>
              </p:nvGrpSpPr>
              <p:grpSpPr>
                <a:xfrm>
                  <a:off x="2845759" y="3641196"/>
                  <a:ext cx="605161" cy="1742539"/>
                  <a:chOff x="2845759" y="3641196"/>
                  <a:chExt cx="605161" cy="1742539"/>
                </a:xfrm>
              </p:grpSpPr>
              <p:grpSp>
                <p:nvGrpSpPr>
                  <p:cNvPr id="120" name="Group 119"/>
                  <p:cNvGrpSpPr/>
                  <p:nvPr/>
                </p:nvGrpSpPr>
                <p:grpSpPr>
                  <a:xfrm rot="297895">
                    <a:off x="2852057" y="3641196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27" name="Arc 126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28" name="Arc 127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  <p:grpSp>
                <p:nvGrpSpPr>
                  <p:cNvPr id="121" name="Group 120"/>
                  <p:cNvGrpSpPr/>
                  <p:nvPr/>
                </p:nvGrpSpPr>
                <p:grpSpPr>
                  <a:xfrm rot="297895">
                    <a:off x="2852056" y="4207157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25" name="Arc 124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26" name="Arc 125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  <p:grpSp>
                <p:nvGrpSpPr>
                  <p:cNvPr id="122" name="Group 121"/>
                  <p:cNvGrpSpPr/>
                  <p:nvPr/>
                </p:nvGrpSpPr>
                <p:grpSpPr>
                  <a:xfrm rot="297895">
                    <a:off x="2845759" y="4784872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23" name="Arc 122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24" name="Arc 123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</p:grpSp>
            <p:grpSp>
              <p:nvGrpSpPr>
                <p:cNvPr id="110" name="Group 109"/>
                <p:cNvGrpSpPr/>
                <p:nvPr/>
              </p:nvGrpSpPr>
              <p:grpSpPr>
                <a:xfrm rot="10800000">
                  <a:off x="3603486" y="3657571"/>
                  <a:ext cx="605161" cy="1742539"/>
                  <a:chOff x="2845759" y="3641196"/>
                  <a:chExt cx="605161" cy="1742539"/>
                </a:xfrm>
              </p:grpSpPr>
              <p:grpSp>
                <p:nvGrpSpPr>
                  <p:cNvPr id="111" name="Group 110"/>
                  <p:cNvGrpSpPr/>
                  <p:nvPr/>
                </p:nvGrpSpPr>
                <p:grpSpPr>
                  <a:xfrm rot="297895">
                    <a:off x="2852057" y="3641196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18" name="Arc 117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19" name="Arc 118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  <p:grpSp>
                <p:nvGrpSpPr>
                  <p:cNvPr id="112" name="Group 111"/>
                  <p:cNvGrpSpPr/>
                  <p:nvPr/>
                </p:nvGrpSpPr>
                <p:grpSpPr>
                  <a:xfrm rot="297895">
                    <a:off x="2852056" y="4207157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16" name="Arc 115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17" name="Arc 116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  <p:grpSp>
                <p:nvGrpSpPr>
                  <p:cNvPr id="113" name="Group 112"/>
                  <p:cNvGrpSpPr/>
                  <p:nvPr/>
                </p:nvGrpSpPr>
                <p:grpSpPr>
                  <a:xfrm rot="297895">
                    <a:off x="2845759" y="4784872"/>
                    <a:ext cx="598863" cy="598863"/>
                    <a:chOff x="2852057" y="3641196"/>
                    <a:chExt cx="598863" cy="598863"/>
                  </a:xfrm>
                </p:grpSpPr>
                <p:sp>
                  <p:nvSpPr>
                    <p:cNvPr id="114" name="Arc 113"/>
                    <p:cNvSpPr/>
                    <p:nvPr/>
                  </p:nvSpPr>
                  <p:spPr>
                    <a:xfrm>
                      <a:off x="2852057" y="3668486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  <p:sp>
                  <p:nvSpPr>
                    <p:cNvPr id="115" name="Arc 114"/>
                    <p:cNvSpPr/>
                    <p:nvPr/>
                  </p:nvSpPr>
                  <p:spPr>
                    <a:xfrm rot="5143251">
                      <a:off x="2878085" y="3668485"/>
                      <a:ext cx="598863" cy="544285"/>
                    </a:xfrm>
                    <a:prstGeom prst="arc">
                      <a:avLst/>
                    </a:prstGeom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sv-SE"/>
                    </a:p>
                  </p:txBody>
                </p:sp>
              </p:grpSp>
            </p:grpSp>
          </p:grpSp>
          <p:cxnSp>
            <p:nvCxnSpPr>
              <p:cNvPr id="44" name="Straight Connector 43"/>
              <p:cNvCxnSpPr>
                <a:stCxn id="126" idx="0"/>
                <a:endCxn id="30" idx="3"/>
              </p:cNvCxnSpPr>
              <p:nvPr/>
            </p:nvCxnSpPr>
            <p:spPr>
              <a:xfrm flipH="1" flipV="1">
                <a:off x="4804400" y="2591080"/>
                <a:ext cx="849484" cy="225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>
                <a:stCxn id="31" idx="1"/>
                <a:endCxn id="116" idx="2"/>
              </p:cNvCxnSpPr>
              <p:nvPr/>
            </p:nvCxnSpPr>
            <p:spPr>
              <a:xfrm flipH="1" flipV="1">
                <a:off x="5730746" y="2587774"/>
                <a:ext cx="977881" cy="330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6" name="Group 45"/>
              <p:cNvGrpSpPr/>
              <p:nvPr/>
            </p:nvGrpSpPr>
            <p:grpSpPr>
              <a:xfrm>
                <a:off x="4972131" y="1828932"/>
                <a:ext cx="394097" cy="621879"/>
                <a:chOff x="2764231" y="3896157"/>
                <a:chExt cx="1009996" cy="632300"/>
              </a:xfrm>
            </p:grpSpPr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3177653" y="4212307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/>
                <p:cNvCxnSpPr/>
                <p:nvPr/>
              </p:nvCxnSpPr>
              <p:spPr>
                <a:xfrm>
                  <a:off x="2949053" y="389615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2" name="Straight Connector 101"/>
                <p:cNvCxnSpPr/>
                <p:nvPr/>
              </p:nvCxnSpPr>
              <p:spPr>
                <a:xfrm>
                  <a:off x="3177653" y="389615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3" name="Straight Connector 102"/>
                <p:cNvCxnSpPr/>
                <p:nvPr/>
              </p:nvCxnSpPr>
              <p:spPr>
                <a:xfrm>
                  <a:off x="2926754" y="3906578"/>
                  <a:ext cx="250899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Straight Connector 103"/>
                <p:cNvCxnSpPr/>
                <p:nvPr/>
              </p:nvCxnSpPr>
              <p:spPr>
                <a:xfrm>
                  <a:off x="3362475" y="421230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" name="Straight Connector 104"/>
                <p:cNvCxnSpPr/>
                <p:nvPr/>
              </p:nvCxnSpPr>
              <p:spPr>
                <a:xfrm>
                  <a:off x="3591075" y="421230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Straight Connector 105"/>
                <p:cNvCxnSpPr/>
                <p:nvPr/>
              </p:nvCxnSpPr>
              <p:spPr>
                <a:xfrm>
                  <a:off x="3362475" y="4528457"/>
                  <a:ext cx="250899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Connector 106"/>
                <p:cNvCxnSpPr/>
                <p:nvPr/>
              </p:nvCxnSpPr>
              <p:spPr>
                <a:xfrm>
                  <a:off x="3589405" y="4222728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8" name="Straight Connector 107"/>
                <p:cNvCxnSpPr/>
                <p:nvPr/>
              </p:nvCxnSpPr>
              <p:spPr>
                <a:xfrm>
                  <a:off x="2764231" y="4212307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" name="Group 46"/>
              <p:cNvGrpSpPr/>
              <p:nvPr/>
            </p:nvGrpSpPr>
            <p:grpSpPr>
              <a:xfrm>
                <a:off x="6076876" y="1450365"/>
                <a:ext cx="394097" cy="1436794"/>
                <a:chOff x="2764231" y="3896157"/>
                <a:chExt cx="1009996" cy="632300"/>
              </a:xfrm>
            </p:grpSpPr>
            <p:cxnSp>
              <p:nvCxnSpPr>
                <p:cNvPr id="91" name="Straight Connector 90"/>
                <p:cNvCxnSpPr/>
                <p:nvPr/>
              </p:nvCxnSpPr>
              <p:spPr>
                <a:xfrm>
                  <a:off x="3177653" y="4212307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>
                  <a:off x="2949053" y="389615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Straight Connector 92"/>
                <p:cNvCxnSpPr/>
                <p:nvPr/>
              </p:nvCxnSpPr>
              <p:spPr>
                <a:xfrm>
                  <a:off x="3177653" y="389615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/>
                <p:cNvCxnSpPr/>
                <p:nvPr/>
              </p:nvCxnSpPr>
              <p:spPr>
                <a:xfrm>
                  <a:off x="2926754" y="3901516"/>
                  <a:ext cx="250899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Straight Connector 94"/>
                <p:cNvCxnSpPr/>
                <p:nvPr/>
              </p:nvCxnSpPr>
              <p:spPr>
                <a:xfrm>
                  <a:off x="3362475" y="421230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/>
                <p:cNvCxnSpPr/>
                <p:nvPr/>
              </p:nvCxnSpPr>
              <p:spPr>
                <a:xfrm>
                  <a:off x="3591075" y="4212307"/>
                  <a:ext cx="0" cy="31615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>
                  <a:off x="3362475" y="4528457"/>
                  <a:ext cx="250899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3589405" y="4222728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Straight Connector 98"/>
                <p:cNvCxnSpPr/>
                <p:nvPr/>
              </p:nvCxnSpPr>
              <p:spPr>
                <a:xfrm>
                  <a:off x="2764231" y="4212307"/>
                  <a:ext cx="18482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" name="Group 47"/>
              <p:cNvGrpSpPr/>
              <p:nvPr/>
            </p:nvGrpSpPr>
            <p:grpSpPr>
              <a:xfrm>
                <a:off x="7275185" y="1719762"/>
                <a:ext cx="394097" cy="719074"/>
                <a:chOff x="6245767" y="3733678"/>
                <a:chExt cx="394097" cy="719074"/>
              </a:xfrm>
            </p:grpSpPr>
            <p:cxnSp>
              <p:nvCxnSpPr>
                <p:cNvPr id="82" name="Straight Connector 81"/>
                <p:cNvCxnSpPr/>
                <p:nvPr/>
              </p:nvCxnSpPr>
              <p:spPr>
                <a:xfrm>
                  <a:off x="6407083" y="4452076"/>
                  <a:ext cx="72117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6317884" y="3733679"/>
                  <a:ext cx="0" cy="7183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Connector 83"/>
                <p:cNvCxnSpPr/>
                <p:nvPr/>
              </p:nvCxnSpPr>
              <p:spPr>
                <a:xfrm>
                  <a:off x="6407083" y="3733679"/>
                  <a:ext cx="0" cy="7183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Straight Connector 84"/>
                <p:cNvCxnSpPr/>
                <p:nvPr/>
              </p:nvCxnSpPr>
              <p:spPr>
                <a:xfrm>
                  <a:off x="6309183" y="3751608"/>
                  <a:ext cx="97900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Straight Connector 85"/>
                <p:cNvCxnSpPr/>
                <p:nvPr/>
              </p:nvCxnSpPr>
              <p:spPr>
                <a:xfrm>
                  <a:off x="6567747" y="4452752"/>
                  <a:ext cx="72117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6245767" y="4452076"/>
                  <a:ext cx="72117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>
                  <a:off x="6470284" y="3733678"/>
                  <a:ext cx="0" cy="7183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>
                  <a:off x="6559483" y="3733678"/>
                  <a:ext cx="0" cy="7183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6461583" y="3751607"/>
                  <a:ext cx="97900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" name="Group 48"/>
              <p:cNvGrpSpPr/>
              <p:nvPr/>
            </p:nvGrpSpPr>
            <p:grpSpPr>
              <a:xfrm>
                <a:off x="8298262" y="1890152"/>
                <a:ext cx="402212" cy="522038"/>
                <a:chOff x="8409956" y="1907404"/>
                <a:chExt cx="402212" cy="522038"/>
              </a:xfrm>
            </p:grpSpPr>
            <p:cxnSp>
              <p:nvCxnSpPr>
                <p:cNvPr id="80" name="Straight Connector 79"/>
                <p:cNvCxnSpPr/>
                <p:nvPr/>
              </p:nvCxnSpPr>
              <p:spPr>
                <a:xfrm>
                  <a:off x="8424422" y="1907404"/>
                  <a:ext cx="387746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Straight Connector 80"/>
                <p:cNvCxnSpPr/>
                <p:nvPr/>
              </p:nvCxnSpPr>
              <p:spPr>
                <a:xfrm>
                  <a:off x="8409956" y="2429442"/>
                  <a:ext cx="402212" cy="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0" name="Straight Connector 49"/>
              <p:cNvCxnSpPr/>
              <p:nvPr/>
            </p:nvCxnSpPr>
            <p:spPr>
              <a:xfrm flipH="1">
                <a:off x="8095174" y="2580334"/>
                <a:ext cx="605300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>
                <a:off x="353130" y="2706211"/>
                <a:ext cx="707501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AC grid</a:t>
                </a:r>
              </a:p>
              <a:p>
                <a:r>
                  <a:rPr lang="en-US" sz="1400" dirty="0" smtClean="0"/>
                  <a:t>50Hz</a:t>
                </a:r>
              </a:p>
              <a:p>
                <a:r>
                  <a:rPr lang="en-US" sz="1400" dirty="0" smtClean="0"/>
                  <a:t>400V</a:t>
                </a:r>
                <a:endParaRPr lang="sv-SE" sz="1400" dirty="0"/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1137892" y="2279782"/>
                <a:ext cx="58214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C /</a:t>
                </a:r>
              </a:p>
              <a:p>
                <a:r>
                  <a:rPr lang="en-US" dirty="0" smtClean="0"/>
                  <a:t>DC</a:t>
                </a:r>
                <a:endParaRPr lang="sv-SE" dirty="0"/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 rot="16200000">
                <a:off x="7795795" y="2389647"/>
                <a:ext cx="164390" cy="417415"/>
                <a:chOff x="2845759" y="3641196"/>
                <a:chExt cx="605161" cy="1742539"/>
              </a:xfrm>
            </p:grpSpPr>
            <p:grpSp>
              <p:nvGrpSpPr>
                <p:cNvPr id="71" name="Group 70"/>
                <p:cNvGrpSpPr/>
                <p:nvPr/>
              </p:nvGrpSpPr>
              <p:grpSpPr>
                <a:xfrm rot="297895">
                  <a:off x="2852057" y="3641196"/>
                  <a:ext cx="598863" cy="598863"/>
                  <a:chOff x="2852057" y="3641196"/>
                  <a:chExt cx="598863" cy="598863"/>
                </a:xfrm>
              </p:grpSpPr>
              <p:sp>
                <p:nvSpPr>
                  <p:cNvPr id="78" name="Arc 77"/>
                  <p:cNvSpPr/>
                  <p:nvPr/>
                </p:nvSpPr>
                <p:spPr>
                  <a:xfrm>
                    <a:off x="2852057" y="3668486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79" name="Arc 78"/>
                  <p:cNvSpPr/>
                  <p:nvPr/>
                </p:nvSpPr>
                <p:spPr>
                  <a:xfrm rot="5143251">
                    <a:off x="2878085" y="3668485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</p:grpSp>
            <p:grpSp>
              <p:nvGrpSpPr>
                <p:cNvPr id="72" name="Group 71"/>
                <p:cNvGrpSpPr/>
                <p:nvPr/>
              </p:nvGrpSpPr>
              <p:grpSpPr>
                <a:xfrm rot="297895">
                  <a:off x="2852056" y="4207157"/>
                  <a:ext cx="598863" cy="598863"/>
                  <a:chOff x="2852057" y="3641196"/>
                  <a:chExt cx="598863" cy="598863"/>
                </a:xfrm>
              </p:grpSpPr>
              <p:sp>
                <p:nvSpPr>
                  <p:cNvPr id="76" name="Arc 75"/>
                  <p:cNvSpPr/>
                  <p:nvPr/>
                </p:nvSpPr>
                <p:spPr>
                  <a:xfrm>
                    <a:off x="2852057" y="3668486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77" name="Arc 76"/>
                  <p:cNvSpPr/>
                  <p:nvPr/>
                </p:nvSpPr>
                <p:spPr>
                  <a:xfrm rot="5143251">
                    <a:off x="2878085" y="3668485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</p:grpSp>
            <p:grpSp>
              <p:nvGrpSpPr>
                <p:cNvPr id="73" name="Group 72"/>
                <p:cNvGrpSpPr/>
                <p:nvPr/>
              </p:nvGrpSpPr>
              <p:grpSpPr>
                <a:xfrm rot="297895">
                  <a:off x="2845759" y="4784872"/>
                  <a:ext cx="598863" cy="598863"/>
                  <a:chOff x="2852057" y="3641196"/>
                  <a:chExt cx="598863" cy="598863"/>
                </a:xfrm>
              </p:grpSpPr>
              <p:sp>
                <p:nvSpPr>
                  <p:cNvPr id="74" name="Arc 73"/>
                  <p:cNvSpPr/>
                  <p:nvPr/>
                </p:nvSpPr>
                <p:spPr>
                  <a:xfrm>
                    <a:off x="2852057" y="3668486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75" name="Arc 74"/>
                  <p:cNvSpPr/>
                  <p:nvPr/>
                </p:nvSpPr>
                <p:spPr>
                  <a:xfrm rot="5143251">
                    <a:off x="2878085" y="3668485"/>
                    <a:ext cx="598863" cy="544285"/>
                  </a:xfrm>
                  <a:prstGeom prst="arc">
                    <a:avLst/>
                  </a:prstGeom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</p:grpSp>
          </p:grpSp>
          <p:grpSp>
            <p:nvGrpSpPr>
              <p:cNvPr id="54" name="Group 53"/>
              <p:cNvGrpSpPr/>
              <p:nvPr/>
            </p:nvGrpSpPr>
            <p:grpSpPr>
              <a:xfrm>
                <a:off x="8113598" y="2597499"/>
                <a:ext cx="345704" cy="584053"/>
                <a:chOff x="5034025" y="4494173"/>
                <a:chExt cx="345704" cy="584053"/>
              </a:xfrm>
            </p:grpSpPr>
            <p:grpSp>
              <p:nvGrpSpPr>
                <p:cNvPr id="66" name="Group 65"/>
                <p:cNvGrpSpPr/>
                <p:nvPr/>
              </p:nvGrpSpPr>
              <p:grpSpPr>
                <a:xfrm>
                  <a:off x="5034025" y="4735903"/>
                  <a:ext cx="345704" cy="107630"/>
                  <a:chOff x="3450920" y="3429000"/>
                  <a:chExt cx="533251" cy="185056"/>
                </a:xfrm>
              </p:grpSpPr>
              <p:cxnSp>
                <p:nvCxnSpPr>
                  <p:cNvPr id="69" name="Straight Connector 68"/>
                  <p:cNvCxnSpPr/>
                  <p:nvPr/>
                </p:nvCxnSpPr>
                <p:spPr>
                  <a:xfrm>
                    <a:off x="3450920" y="3429000"/>
                    <a:ext cx="533251" cy="0"/>
                  </a:xfrm>
                  <a:prstGeom prst="line">
                    <a:avLst/>
                  </a:prstGeom>
                  <a:ln w="25400"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0" name="Straight Connector 69"/>
                  <p:cNvCxnSpPr/>
                  <p:nvPr/>
                </p:nvCxnSpPr>
                <p:spPr>
                  <a:xfrm>
                    <a:off x="3450920" y="3614056"/>
                    <a:ext cx="533251" cy="0"/>
                  </a:xfrm>
                  <a:prstGeom prst="line">
                    <a:avLst/>
                  </a:prstGeom>
                  <a:ln w="25400"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67" name="Straight Connector 66"/>
                <p:cNvCxnSpPr/>
                <p:nvPr/>
              </p:nvCxnSpPr>
              <p:spPr>
                <a:xfrm flipV="1">
                  <a:off x="5212620" y="4494173"/>
                  <a:ext cx="0" cy="2500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 flipV="1">
                  <a:off x="5205898" y="4828129"/>
                  <a:ext cx="0" cy="250097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5" name="TextBox 54"/>
              <p:cNvSpPr txBox="1"/>
              <p:nvPr/>
            </p:nvSpPr>
            <p:spPr>
              <a:xfrm>
                <a:off x="1844599" y="2716129"/>
                <a:ext cx="705642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DC-link</a:t>
                </a:r>
              </a:p>
              <a:p>
                <a:r>
                  <a:rPr lang="en-US" sz="1400" dirty="0" smtClean="0"/>
                  <a:t>1.1 kV</a:t>
                </a:r>
                <a:endParaRPr lang="sv-SE" sz="1400" dirty="0"/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2657979" y="2277453"/>
                <a:ext cx="59343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D</a:t>
                </a:r>
                <a:r>
                  <a:rPr lang="en-US" dirty="0" smtClean="0"/>
                  <a:t>C /</a:t>
                </a:r>
              </a:p>
              <a:p>
                <a:r>
                  <a:rPr lang="en-US" dirty="0" smtClean="0"/>
                  <a:t>DC</a:t>
                </a:r>
                <a:endParaRPr lang="sv-SE" dirty="0"/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3115269" y="3335320"/>
                <a:ext cx="127938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Capacitor bank</a:t>
                </a:r>
              </a:p>
              <a:p>
                <a:r>
                  <a:rPr lang="en-US" sz="1400" dirty="0" smtClean="0"/>
                  <a:t>1 kV</a:t>
                </a:r>
                <a:endParaRPr lang="sv-SE" sz="1400" dirty="0"/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4279084" y="2274663"/>
                <a:ext cx="59343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D</a:t>
                </a:r>
                <a:r>
                  <a:rPr lang="en-US" dirty="0" smtClean="0"/>
                  <a:t>C /</a:t>
                </a:r>
              </a:p>
              <a:p>
                <a:r>
                  <a:rPr lang="en-US" dirty="0"/>
                  <a:t>A</a:t>
                </a:r>
                <a:r>
                  <a:rPr lang="en-US" dirty="0" smtClean="0"/>
                  <a:t>C</a:t>
                </a:r>
                <a:endParaRPr lang="sv-SE" dirty="0"/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4799984" y="2667637"/>
                <a:ext cx="671979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AC</a:t>
                </a:r>
              </a:p>
              <a:p>
                <a:r>
                  <a:rPr lang="en-US" sz="1400" dirty="0" smtClean="0"/>
                  <a:t>15 kHz</a:t>
                </a:r>
              </a:p>
              <a:p>
                <a:r>
                  <a:rPr lang="en-US" sz="1400" dirty="0" smtClean="0"/>
                  <a:t>1 kV</a:t>
                </a:r>
                <a:endParaRPr lang="sv-SE" sz="1400" dirty="0"/>
              </a:p>
            </p:txBody>
          </p:sp>
          <p:sp>
            <p:nvSpPr>
              <p:cNvPr id="60" name="TextBox 59"/>
              <p:cNvSpPr txBox="1"/>
              <p:nvPr/>
            </p:nvSpPr>
            <p:spPr>
              <a:xfrm>
                <a:off x="5320184" y="1689548"/>
                <a:ext cx="790986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HF</a:t>
                </a:r>
              </a:p>
              <a:p>
                <a:pPr algn="ctr"/>
                <a:r>
                  <a:rPr lang="en-US" dirty="0" smtClean="0"/>
                  <a:t>Transf.</a:t>
                </a:r>
                <a:endParaRPr lang="sv-SE" dirty="0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5948084" y="2683881"/>
                <a:ext cx="671979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AC</a:t>
                </a:r>
              </a:p>
              <a:p>
                <a:r>
                  <a:rPr lang="en-US" sz="1400" dirty="0" smtClean="0"/>
                  <a:t>15 kHz</a:t>
                </a:r>
              </a:p>
              <a:p>
                <a:r>
                  <a:rPr lang="en-US" sz="1400" dirty="0" smtClean="0"/>
                  <a:t>25 kV</a:t>
                </a:r>
                <a:endParaRPr lang="sv-SE" sz="1400" dirty="0"/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6649137" y="2271867"/>
                <a:ext cx="582147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AC /</a:t>
                </a:r>
              </a:p>
              <a:p>
                <a:r>
                  <a:rPr lang="en-US" dirty="0" smtClean="0"/>
                  <a:t>DC</a:t>
                </a:r>
                <a:endParaRPr lang="sv-SE" dirty="0"/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7145304" y="2665236"/>
                <a:ext cx="760401" cy="7386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AC + DC</a:t>
                </a:r>
              </a:p>
              <a:p>
                <a:r>
                  <a:rPr lang="en-US" sz="1400" dirty="0" smtClean="0"/>
                  <a:t>15 kHz</a:t>
                </a:r>
              </a:p>
              <a:p>
                <a:r>
                  <a:rPr lang="en-US" sz="1400" dirty="0" smtClean="0"/>
                  <a:t>25 kV</a:t>
                </a:r>
                <a:endParaRPr lang="sv-SE" sz="1400" dirty="0"/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8410768" y="2639166"/>
                <a:ext cx="891462" cy="11695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DC</a:t>
                </a:r>
              </a:p>
              <a:p>
                <a:r>
                  <a:rPr lang="en-US" sz="1400" dirty="0" smtClean="0"/>
                  <a:t>(25 kV,</a:t>
                </a:r>
              </a:p>
              <a:p>
                <a:r>
                  <a:rPr lang="en-US" sz="1400" dirty="0" smtClean="0"/>
                  <a:t>klystrons)</a:t>
                </a:r>
              </a:p>
              <a:p>
                <a:r>
                  <a:rPr lang="en-US" sz="1400" dirty="0" smtClean="0"/>
                  <a:t>(12.5 kV,</a:t>
                </a:r>
              </a:p>
              <a:p>
                <a:r>
                  <a:rPr lang="en-US" sz="1400" dirty="0" smtClean="0"/>
                  <a:t>IOT’s</a:t>
                </a:r>
                <a:endParaRPr lang="sv-SE" sz="1400" dirty="0"/>
              </a:p>
            </p:txBody>
          </p:sp>
          <p:sp>
            <p:nvSpPr>
              <p:cNvPr id="65" name="TextBox 64"/>
              <p:cNvSpPr txBox="1"/>
              <p:nvPr/>
            </p:nvSpPr>
            <p:spPr>
              <a:xfrm>
                <a:off x="7679573" y="2051080"/>
                <a:ext cx="6662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dirty="0" smtClean="0"/>
                  <a:t>Filter</a:t>
                </a:r>
                <a:endParaRPr lang="sv-SE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981688" y="4155966"/>
              <a:ext cx="14253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One module:</a:t>
              </a:r>
              <a:endParaRPr lang="sv-SE" b="1" dirty="0">
                <a:solidFill>
                  <a:srgbClr val="FF0000"/>
                </a:solidFill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 flipH="1">
              <a:off x="931264" y="3315601"/>
              <a:ext cx="50424" cy="84036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7548197" y="3315601"/>
              <a:ext cx="742710" cy="830062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931264" y="4145663"/>
              <a:ext cx="7382526" cy="249018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7900692" y="5979472"/>
              <a:ext cx="387746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05124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6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5681132" y="955071"/>
            <a:ext cx="264160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modulator- Topology</a:t>
            </a:r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806" y="3489321"/>
            <a:ext cx="8391524" cy="31242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38" y="59269"/>
            <a:ext cx="5342462" cy="3361264"/>
          </a:xfrm>
          <a:prstGeom prst="rect">
            <a:avLst/>
          </a:prstGeom>
          <a:noFill/>
          <a:ln w="127000" cmpd="thickTh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81442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79339" y="206264"/>
            <a:ext cx="6551662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esign of HV oil tank </a:t>
            </a:r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ssembly and components’ prototyping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806" y="1256131"/>
            <a:ext cx="3622107" cy="407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552516" y="88701"/>
            <a:ext cx="568741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modulator: - Mechanical layou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301067" y="541125"/>
            <a:ext cx="4306084" cy="6238380"/>
            <a:chOff x="4301067" y="541125"/>
            <a:chExt cx="4306084" cy="6238380"/>
          </a:xfrm>
        </p:grpSpPr>
        <p:pic>
          <p:nvPicPr>
            <p:cNvPr id="2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1067" y="541125"/>
              <a:ext cx="4306084" cy="2934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1067" y="3549827"/>
              <a:ext cx="4306084" cy="32296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6106976" y="605549"/>
              <a:ext cx="13862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RONT VIEW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46794" y="3628149"/>
              <a:ext cx="12369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REAR VIEW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3272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8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552516" y="88701"/>
            <a:ext cx="69467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0070C0"/>
                </a:solidFill>
              </a:rPr>
              <a:t>The Stacked Multi-Level (SML) modulator - </a:t>
            </a:r>
            <a:r>
              <a:rPr lang="en-US" sz="2400" b="1" dirty="0" err="1" smtClean="0">
                <a:solidFill>
                  <a:srgbClr val="0070C0"/>
                </a:solidFill>
              </a:rPr>
              <a:t>Keypoints</a:t>
            </a:r>
            <a:endParaRPr lang="en-US" sz="2400" b="1" dirty="0" smtClean="0">
              <a:solidFill>
                <a:srgbClr val="0070C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4324" y="1340478"/>
            <a:ext cx="8477251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Modular concept, allowing the increase of rated power by adapting the number of modules, keeping their size and weight under control. Facilitates </a:t>
            </a:r>
            <a:r>
              <a:rPr lang="en-US" dirty="0"/>
              <a:t>maintenance</a:t>
            </a:r>
            <a:r>
              <a:rPr lang="en-US" dirty="0" smtClean="0"/>
              <a:t>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/>
              <a:t>Up to 660 kVA average power possible, allowing the supply of 4 x 1.2MW klystrons / IOT’s in parallel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Compatible </a:t>
            </a:r>
            <a:r>
              <a:rPr lang="en-US" dirty="0"/>
              <a:t>both with PULSED and CW operations and with different types of RF amplifiers (Klystrons, IOT’s, </a:t>
            </a:r>
            <a:r>
              <a:rPr lang="en-US" dirty="0" err="1"/>
              <a:t>tetrodes</a:t>
            </a:r>
            <a:r>
              <a:rPr lang="en-US" dirty="0"/>
              <a:t>, etc.)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Lower cost due to usage of standard LV components into a great extent (about 45% price reduction with respect to other topologies)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No active power electronic devices inside oil tanks (facilitates maintenance)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Reduced footprint/volume due to minimal sub-systems count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Improved efficiency (~94%), due to minimal number of </a:t>
            </a:r>
            <a:r>
              <a:rPr lang="en-US" dirty="0"/>
              <a:t>conversion </a:t>
            </a:r>
            <a:r>
              <a:rPr lang="en-US" dirty="0" smtClean="0"/>
              <a:t>stages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Good pulse quality (~100µs rise time, &lt;0.15% flat-top ripple, &lt;1% voltage droop);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dirty="0" smtClean="0"/>
              <a:t>Good AC grid power quality (AC/DC + DC/DC allow constant </a:t>
            </a:r>
            <a:r>
              <a:rPr lang="en-US" dirty="0"/>
              <a:t>power </a:t>
            </a:r>
            <a:r>
              <a:rPr lang="en-US" dirty="0" smtClean="0"/>
              <a:t>absorption = flicker-free operation, sinusoidal current absorption, unitary power factor);</a:t>
            </a:r>
          </a:p>
        </p:txBody>
      </p:sp>
    </p:spTree>
    <p:extLst>
      <p:ext uri="{BB962C8B-B14F-4D97-AF65-F5344CB8AC3E}">
        <p14:creationId xmlns:p14="http://schemas.microsoft.com/office/powerpoint/2010/main" val="35957124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  <a14:imgEffect>
                      <a14:brightnessContrast bright="-5000" contrast="-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5724" y="1846691"/>
            <a:ext cx="4486275" cy="3490967"/>
          </a:xfrm>
          <a:prstGeom prst="rect">
            <a:avLst/>
          </a:prstGeom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494" y="931338"/>
            <a:ext cx="4089195" cy="2771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494" y="3781933"/>
            <a:ext cx="4107574" cy="2773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" y="68759"/>
            <a:ext cx="746759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70C0"/>
                </a:solidFill>
              </a:rPr>
              <a:t>High Voltage Pulse Generation – Simulation results with models incorporating parasitic element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5720236" y="1899757"/>
            <a:ext cx="21066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Rise time (0..99%)= 100µs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383917" y="4244220"/>
            <a:ext cx="30971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E100"/>
                </a:solidFill>
              </a:rPr>
              <a:t>Flat-top ripple (</a:t>
            </a:r>
            <a:r>
              <a:rPr lang="en-US" sz="1400" b="1" dirty="0" err="1" smtClean="0">
                <a:solidFill>
                  <a:srgbClr val="00E100"/>
                </a:solidFill>
              </a:rPr>
              <a:t>pk-pk</a:t>
            </a:r>
            <a:r>
              <a:rPr lang="en-US" sz="1400" b="1" dirty="0" smtClean="0">
                <a:solidFill>
                  <a:srgbClr val="00E100"/>
                </a:solidFill>
              </a:rPr>
              <a:t>)= 0.13% @ </a:t>
            </a:r>
            <a:r>
              <a:rPr lang="en-US" sz="1400" b="1" dirty="0">
                <a:solidFill>
                  <a:srgbClr val="00E100"/>
                </a:solidFill>
              </a:rPr>
              <a:t>9</a:t>
            </a:r>
            <a:r>
              <a:rPr lang="en-US" sz="1400" b="1" dirty="0" smtClean="0">
                <a:solidFill>
                  <a:srgbClr val="00E100"/>
                </a:solidFill>
              </a:rPr>
              <a:t>0kHz</a:t>
            </a:r>
            <a:endParaRPr lang="en-US" sz="1400" b="1" dirty="0">
              <a:solidFill>
                <a:srgbClr val="00E100"/>
              </a:solidFill>
            </a:endParaRPr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7664595" y="5343525"/>
            <a:ext cx="0" cy="397541"/>
          </a:xfrm>
          <a:prstGeom prst="straightConnector1">
            <a:avLst/>
          </a:prstGeom>
          <a:ln w="12700">
            <a:solidFill>
              <a:srgbClr val="00E100"/>
            </a:solidFill>
            <a:headEnd type="arrow" w="sm" len="sm"/>
            <a:tailEnd type="arrow" w="sm" len="sm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 Box 2"/>
          <p:cNvSpPr txBox="1">
            <a:spLocks noChangeArrowheads="1"/>
          </p:cNvSpPr>
          <p:nvPr/>
        </p:nvSpPr>
        <p:spPr bwMode="auto">
          <a:xfrm>
            <a:off x="7721042" y="5463131"/>
            <a:ext cx="337108" cy="210166"/>
          </a:xfrm>
          <a:prstGeom prst="rect">
            <a:avLst/>
          </a:prstGeom>
          <a:solidFill>
            <a:srgbClr val="FFFFFF"/>
          </a:solidFill>
          <a:ln w="12700">
            <a:solidFill>
              <a:srgbClr val="00E100"/>
            </a:solidFill>
            <a:miter lim="800000"/>
            <a:headEnd/>
            <a:tailEnd/>
          </a:ln>
        </p:spPr>
        <p:txBody>
          <a:bodyPr rot="0" vert="horz" wrap="none" lIns="0" tIns="0" rIns="0" bIns="0" anchor="t" anchorCtr="0">
            <a:noAutofit/>
          </a:bodyPr>
          <a:lstStyle/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sz="1200" dirty="0" smtClean="0">
                <a:latin typeface="Calibri"/>
                <a:ea typeface="Cambria"/>
                <a:cs typeface="Times New Roman"/>
              </a:rPr>
              <a:t>20</a:t>
            </a:r>
            <a:r>
              <a:rPr lang="en-US" sz="1200" dirty="0" smtClean="0">
                <a:effectLst/>
                <a:latin typeface="Calibri"/>
                <a:ea typeface="Cambria"/>
                <a:cs typeface="Times New Roman"/>
              </a:rPr>
              <a:t>0V</a:t>
            </a:r>
            <a:endParaRPr lang="en-US" sz="1200" dirty="0">
              <a:effectLst/>
              <a:latin typeface="Calibri"/>
              <a:ea typeface="Cambri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2171071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npassad formgiv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731</TotalTime>
  <Words>1386</Words>
  <Application>Microsoft Office PowerPoint</Application>
  <PresentationFormat>On-screen Show (4:3)</PresentationFormat>
  <Paragraphs>259</Paragraphs>
  <Slides>18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Anpassad formgivning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on</dc:title>
  <dc:creator>Ola Grahm</dc:creator>
  <cp:lastModifiedBy>Caroline Prabert</cp:lastModifiedBy>
  <cp:revision>879</cp:revision>
  <cp:lastPrinted>2013-11-06T14:19:55Z</cp:lastPrinted>
  <dcterms:created xsi:type="dcterms:W3CDTF">2013-09-21T18:00:17Z</dcterms:created>
  <dcterms:modified xsi:type="dcterms:W3CDTF">2015-03-18T22:25:13Z</dcterms:modified>
</cp:coreProperties>
</file>